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456C" w:rsidRPr="0012456C" w:rsidRDefault="0012456C" w:rsidP="0012456C">
      <w:pPr>
        <w:pStyle w:val="a4"/>
        <w:jc w:val="right"/>
        <w:rPr>
          <w:sz w:val="22"/>
        </w:rPr>
      </w:pPr>
      <w:r w:rsidRPr="0012456C">
        <w:rPr>
          <w:sz w:val="22"/>
        </w:rPr>
        <w:t>Приложение 2</w:t>
      </w:r>
    </w:p>
    <w:p w:rsidR="00B767E2" w:rsidRPr="0012456C" w:rsidRDefault="0012456C" w:rsidP="0012456C">
      <w:pPr>
        <w:pStyle w:val="a4"/>
        <w:jc w:val="right"/>
        <w:rPr>
          <w:sz w:val="22"/>
        </w:rPr>
      </w:pPr>
      <w:r w:rsidRPr="0012456C">
        <w:rPr>
          <w:sz w:val="22"/>
        </w:rPr>
        <w:t xml:space="preserve">к </w:t>
      </w:r>
      <w:r w:rsidR="0076547A">
        <w:rPr>
          <w:sz w:val="22"/>
        </w:rPr>
        <w:t>конкурсным документам ОК 20/8</w:t>
      </w:r>
    </w:p>
    <w:p w:rsidR="00B767E2" w:rsidRPr="0012456C" w:rsidRDefault="00B767E2" w:rsidP="00B767E2">
      <w:pPr>
        <w:pStyle w:val="a4"/>
        <w:jc w:val="center"/>
      </w:pPr>
    </w:p>
    <w:p w:rsidR="00B767E2" w:rsidRPr="0012456C" w:rsidRDefault="00B767E2" w:rsidP="00B767E2">
      <w:pPr>
        <w:pStyle w:val="a4"/>
        <w:jc w:val="center"/>
      </w:pPr>
    </w:p>
    <w:p w:rsidR="00B767E2" w:rsidRPr="0012456C" w:rsidRDefault="00B767E2" w:rsidP="00B767E2">
      <w:pPr>
        <w:pStyle w:val="a4"/>
        <w:jc w:val="center"/>
      </w:pPr>
    </w:p>
    <w:p w:rsidR="00B767E2" w:rsidRDefault="00B767E2" w:rsidP="00B767E2">
      <w:pPr>
        <w:pStyle w:val="a4"/>
        <w:jc w:val="center"/>
      </w:pPr>
      <w:bookmarkStart w:id="0" w:name="_GoBack"/>
      <w:bookmarkEnd w:id="0"/>
    </w:p>
    <w:p w:rsidR="0012456C" w:rsidRDefault="0012456C" w:rsidP="0012456C"/>
    <w:p w:rsidR="0012456C" w:rsidRDefault="0012456C" w:rsidP="0012456C"/>
    <w:p w:rsidR="0012456C" w:rsidRDefault="0012456C" w:rsidP="0012456C"/>
    <w:p w:rsidR="0012456C" w:rsidRDefault="0012456C" w:rsidP="0012456C"/>
    <w:p w:rsidR="0012456C" w:rsidRPr="0012456C" w:rsidRDefault="0012456C" w:rsidP="0012456C"/>
    <w:p w:rsidR="008A7681" w:rsidRPr="0012456C" w:rsidRDefault="0038585E" w:rsidP="00B767E2">
      <w:pPr>
        <w:pStyle w:val="a4"/>
        <w:jc w:val="center"/>
      </w:pPr>
      <w:r w:rsidRPr="0012456C">
        <w:t>Система управления чатами</w:t>
      </w: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 w:rsidP="00B767E2">
      <w:pPr>
        <w:rPr>
          <w:rFonts w:asciiTheme="majorHAnsi" w:hAnsiTheme="majorHAnsi"/>
        </w:rPr>
      </w:pPr>
    </w:p>
    <w:p w:rsidR="00B767E2" w:rsidRPr="0012456C" w:rsidRDefault="00B767E2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0582459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878D0" w:rsidRPr="0012456C" w:rsidRDefault="00A878D0" w:rsidP="00B767E2">
          <w:pPr>
            <w:pStyle w:val="a6"/>
            <w:spacing w:before="0" w:line="240" w:lineRule="auto"/>
          </w:pPr>
          <w:r w:rsidRPr="0012456C">
            <w:t>Оглавление</w:t>
          </w:r>
        </w:p>
        <w:p w:rsidR="00B46E9B" w:rsidRDefault="00A878D0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12456C">
            <w:rPr>
              <w:rFonts w:asciiTheme="majorHAnsi" w:hAnsiTheme="majorHAnsi"/>
            </w:rPr>
            <w:fldChar w:fldCharType="begin"/>
          </w:r>
          <w:r w:rsidRPr="0012456C">
            <w:rPr>
              <w:rFonts w:asciiTheme="majorHAnsi" w:hAnsiTheme="majorHAnsi"/>
            </w:rPr>
            <w:instrText xml:space="preserve"> TOC \o "1-3" \h \z \u </w:instrText>
          </w:r>
          <w:r w:rsidRPr="0012456C">
            <w:rPr>
              <w:rFonts w:asciiTheme="majorHAnsi" w:hAnsiTheme="majorHAnsi"/>
            </w:rPr>
            <w:fldChar w:fldCharType="separate"/>
          </w:r>
          <w:hyperlink w:anchor="_Toc36549489" w:history="1">
            <w:r w:rsidR="00B46E9B" w:rsidRPr="00E14F4C">
              <w:rPr>
                <w:rStyle w:val="a7"/>
                <w:noProof/>
              </w:rPr>
              <w:t>1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Архитектура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489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4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490" w:history="1">
            <w:r w:rsidR="00B46E9B" w:rsidRPr="00E14F4C">
              <w:rPr>
                <w:rStyle w:val="a7"/>
                <w:noProof/>
              </w:rPr>
              <w:t>2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Требования к чат-клиенту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490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4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491" w:history="1">
            <w:r w:rsidR="00B46E9B" w:rsidRPr="00E14F4C">
              <w:rPr>
                <w:rStyle w:val="a7"/>
                <w:noProof/>
              </w:rPr>
              <w:t>2.1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Авторизация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491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5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492" w:history="1">
            <w:r w:rsidR="00B46E9B" w:rsidRPr="00E14F4C">
              <w:rPr>
                <w:rStyle w:val="a7"/>
                <w:noProof/>
              </w:rPr>
              <w:t>2.2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Начало чат-сессии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492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5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493" w:history="1">
            <w:r w:rsidR="00B46E9B" w:rsidRPr="00E14F4C">
              <w:rPr>
                <w:rStyle w:val="a7"/>
                <w:noProof/>
              </w:rPr>
              <w:t>2.3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Обновление чат-сессии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493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5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494" w:history="1">
            <w:r w:rsidR="00B46E9B" w:rsidRPr="00E14F4C">
              <w:rPr>
                <w:rStyle w:val="a7"/>
                <w:noProof/>
              </w:rPr>
              <w:t>2.4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Завершение чат-сессии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494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5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495" w:history="1">
            <w:r w:rsidR="00B46E9B" w:rsidRPr="00E14F4C">
              <w:rPr>
                <w:rStyle w:val="a7"/>
                <w:noProof/>
              </w:rPr>
              <w:t>2.5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История общения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495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5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496" w:history="1">
            <w:r w:rsidR="00B46E9B" w:rsidRPr="00E14F4C">
              <w:rPr>
                <w:rStyle w:val="a7"/>
                <w:noProof/>
              </w:rPr>
              <w:t>3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Требования к чат-серверу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496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6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497" w:history="1">
            <w:r w:rsidR="00B46E9B" w:rsidRPr="00E14F4C">
              <w:rPr>
                <w:rStyle w:val="a7"/>
                <w:noProof/>
              </w:rPr>
              <w:t>3.1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Настройки общие: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497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6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498" w:history="1">
            <w:r w:rsidR="00B46E9B" w:rsidRPr="00E14F4C">
              <w:rPr>
                <w:rStyle w:val="a7"/>
                <w:noProof/>
              </w:rPr>
              <w:t>3.2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Ведение очередей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498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6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499" w:history="1">
            <w:r w:rsidR="00B46E9B" w:rsidRPr="00E14F4C">
              <w:rPr>
                <w:rStyle w:val="a7"/>
                <w:noProof/>
              </w:rPr>
              <w:t>3.2.1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Расписание очереди: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499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6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00" w:history="1">
            <w:r w:rsidR="00B46E9B" w:rsidRPr="00E14F4C">
              <w:rPr>
                <w:rStyle w:val="a7"/>
                <w:noProof/>
              </w:rPr>
              <w:t>3.2.2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Автоматические сообщения.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00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6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01" w:history="1">
            <w:r w:rsidR="00B46E9B" w:rsidRPr="00E14F4C">
              <w:rPr>
                <w:rStyle w:val="a7"/>
                <w:noProof/>
              </w:rPr>
              <w:t>3.3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Пользователи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01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7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02" w:history="1">
            <w:r w:rsidR="00B46E9B" w:rsidRPr="00E14F4C">
              <w:rPr>
                <w:rStyle w:val="a7"/>
                <w:noProof/>
              </w:rPr>
              <w:t>3.3.1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Общие данные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02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7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03" w:history="1">
            <w:r w:rsidR="00B46E9B" w:rsidRPr="00E14F4C">
              <w:rPr>
                <w:rStyle w:val="a7"/>
                <w:noProof/>
              </w:rPr>
              <w:t>3.3.2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Расписание оператора: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03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7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04" w:history="1">
            <w:r w:rsidR="00B46E9B" w:rsidRPr="00E14F4C">
              <w:rPr>
                <w:rStyle w:val="a7"/>
                <w:noProof/>
              </w:rPr>
              <w:t>3.3.3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Настройка перерывов: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04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7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05" w:history="1">
            <w:r w:rsidR="00B46E9B" w:rsidRPr="00E14F4C">
              <w:rPr>
                <w:rStyle w:val="a7"/>
                <w:noProof/>
              </w:rPr>
              <w:t>3.3.4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Роль пользователя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05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7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06" w:history="1">
            <w:r w:rsidR="00B46E9B" w:rsidRPr="00E14F4C">
              <w:rPr>
                <w:rStyle w:val="a7"/>
                <w:noProof/>
              </w:rPr>
              <w:t>3.3.5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Группы пользователей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06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7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07" w:history="1">
            <w:r w:rsidR="00B46E9B" w:rsidRPr="00E14F4C">
              <w:rPr>
                <w:rStyle w:val="a7"/>
                <w:noProof/>
              </w:rPr>
              <w:t>3.3.6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Active Directory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07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7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08" w:history="1">
            <w:r w:rsidR="00B46E9B" w:rsidRPr="00E14F4C">
              <w:rPr>
                <w:rStyle w:val="a7"/>
                <w:noProof/>
              </w:rPr>
              <w:t>3.4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База данных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08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7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09" w:history="1">
            <w:r w:rsidR="00B46E9B" w:rsidRPr="00E14F4C">
              <w:rPr>
                <w:rStyle w:val="a7"/>
                <w:noProof/>
              </w:rPr>
              <w:t>3.4.1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База данных должна предусматривать доступ к данным системы отчетности (см п. 6 Система отчетности). Должна быть предоставлена документация по структуре и данным связанных с системой отчетности. Архивация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09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8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10" w:history="1">
            <w:r w:rsidR="00B46E9B" w:rsidRPr="00E14F4C">
              <w:rPr>
                <w:rStyle w:val="a7"/>
                <w:noProof/>
              </w:rPr>
              <w:t>3.5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Распределение сессий между пользователями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10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8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11" w:history="1">
            <w:r w:rsidR="00B46E9B" w:rsidRPr="00E14F4C">
              <w:rPr>
                <w:rStyle w:val="a7"/>
                <w:noProof/>
              </w:rPr>
              <w:t>3.6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Исходящие сообщения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11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8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12" w:history="1">
            <w:r w:rsidR="00B46E9B" w:rsidRPr="00E14F4C">
              <w:rPr>
                <w:rStyle w:val="a7"/>
                <w:noProof/>
              </w:rPr>
              <w:t>3.7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Настройка чат-ботов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12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8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13" w:history="1">
            <w:r w:rsidR="00B46E9B" w:rsidRPr="00E14F4C">
              <w:rPr>
                <w:rStyle w:val="a7"/>
                <w:noProof/>
              </w:rPr>
              <w:t>4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Требования к клиентскому интерфейсу (оператор)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13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8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14" w:history="1">
            <w:r w:rsidR="00B46E9B" w:rsidRPr="00E14F4C">
              <w:rPr>
                <w:rStyle w:val="a7"/>
                <w:noProof/>
              </w:rPr>
              <w:t>4.1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Информация о клиенте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14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9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15" w:history="1">
            <w:r w:rsidR="00B46E9B" w:rsidRPr="00E14F4C">
              <w:rPr>
                <w:rStyle w:val="a7"/>
                <w:noProof/>
              </w:rPr>
              <w:t>4.2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Шаблоны ответов/Быстрые фразы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15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10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16" w:history="1">
            <w:r w:rsidR="00B46E9B" w:rsidRPr="00E14F4C">
              <w:rPr>
                <w:rStyle w:val="a7"/>
                <w:noProof/>
              </w:rPr>
              <w:t>4.3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Функции клиента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16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10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17" w:history="1">
            <w:r w:rsidR="00B46E9B" w:rsidRPr="00E14F4C">
              <w:rPr>
                <w:rStyle w:val="a7"/>
                <w:noProof/>
              </w:rPr>
              <w:t>4.4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Персональные настройки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17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10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18" w:history="1">
            <w:r w:rsidR="00B46E9B" w:rsidRPr="00E14F4C">
              <w:rPr>
                <w:rStyle w:val="a7"/>
                <w:noProof/>
              </w:rPr>
              <w:t>4.5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 xml:space="preserve">Интеграция с </w:t>
            </w:r>
            <w:r w:rsidR="00B46E9B" w:rsidRPr="00E14F4C">
              <w:rPr>
                <w:rStyle w:val="a7"/>
                <w:noProof/>
                <w:lang w:val="en-US"/>
              </w:rPr>
              <w:t>SAP CRM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18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10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19" w:history="1">
            <w:r w:rsidR="00B46E9B" w:rsidRPr="00E14F4C">
              <w:rPr>
                <w:rStyle w:val="a7"/>
                <w:noProof/>
              </w:rPr>
              <w:t>5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Требования к интерфейсу супервайзера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19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10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20" w:history="1">
            <w:r w:rsidR="00B46E9B" w:rsidRPr="00E14F4C">
              <w:rPr>
                <w:rStyle w:val="a7"/>
                <w:noProof/>
              </w:rPr>
              <w:t>6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Система отчетности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20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11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21" w:history="1">
            <w:r w:rsidR="00B46E9B" w:rsidRPr="00E14F4C">
              <w:rPr>
                <w:rStyle w:val="a7"/>
                <w:noProof/>
              </w:rPr>
              <w:t>7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 xml:space="preserve">Интеграция с системой </w:t>
            </w:r>
            <w:r w:rsidR="00B46E9B" w:rsidRPr="00E14F4C">
              <w:rPr>
                <w:rStyle w:val="a7"/>
                <w:noProof/>
                <w:lang w:val="en-US"/>
              </w:rPr>
              <w:t>SAP</w:t>
            </w:r>
            <w:r w:rsidR="00B46E9B" w:rsidRPr="00E14F4C">
              <w:rPr>
                <w:rStyle w:val="a7"/>
                <w:noProof/>
              </w:rPr>
              <w:t xml:space="preserve"> </w:t>
            </w:r>
            <w:r w:rsidR="00B46E9B" w:rsidRPr="00E14F4C">
              <w:rPr>
                <w:rStyle w:val="a7"/>
                <w:noProof/>
                <w:lang w:val="en-US"/>
              </w:rPr>
              <w:t>CRM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21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12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22" w:history="1">
            <w:r w:rsidR="00B46E9B" w:rsidRPr="00E14F4C">
              <w:rPr>
                <w:rStyle w:val="a7"/>
                <w:noProof/>
              </w:rPr>
              <w:t>7.1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Идентификация (авторизованная)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22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12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23" w:history="1">
            <w:r w:rsidR="00B46E9B" w:rsidRPr="00E14F4C">
              <w:rPr>
                <w:rStyle w:val="a7"/>
                <w:noProof/>
              </w:rPr>
              <w:t>7.2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Идентификация (неавторизованная)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23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12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24" w:history="1">
            <w:r w:rsidR="00B46E9B" w:rsidRPr="00E14F4C">
              <w:rPr>
                <w:rStyle w:val="a7"/>
                <w:noProof/>
              </w:rPr>
              <w:t>7.3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Регистрация клиента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24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13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25" w:history="1">
            <w:r w:rsidR="00B46E9B" w:rsidRPr="00E14F4C">
              <w:rPr>
                <w:rStyle w:val="a7"/>
                <w:noProof/>
              </w:rPr>
              <w:t>7.4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Создание чата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25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13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26" w:history="1">
            <w:r w:rsidR="00B46E9B" w:rsidRPr="00E14F4C">
              <w:rPr>
                <w:rStyle w:val="a7"/>
                <w:noProof/>
              </w:rPr>
              <w:t>7.5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Изменение чата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26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13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27" w:history="1">
            <w:r w:rsidR="00B46E9B" w:rsidRPr="00E14F4C">
              <w:rPr>
                <w:rStyle w:val="a7"/>
                <w:noProof/>
              </w:rPr>
              <w:t>7.6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Закрытие чата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27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13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28" w:history="1">
            <w:r w:rsidR="00B46E9B" w:rsidRPr="00E14F4C">
              <w:rPr>
                <w:rStyle w:val="a7"/>
                <w:noProof/>
              </w:rPr>
              <w:t>7.7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Поиск чатов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28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14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29" w:history="1">
            <w:r w:rsidR="00B46E9B" w:rsidRPr="00E14F4C">
              <w:rPr>
                <w:rStyle w:val="a7"/>
                <w:noProof/>
              </w:rPr>
              <w:t>7.8.</w:t>
            </w:r>
            <w:r w:rsidR="00B46E9B">
              <w:rPr>
                <w:rFonts w:eastAsiaTheme="minorEastAsia"/>
                <w:noProof/>
                <w:lang w:eastAsia="ru-RU"/>
              </w:rPr>
              <w:tab/>
            </w:r>
            <w:r w:rsidR="00B46E9B" w:rsidRPr="00E14F4C">
              <w:rPr>
                <w:rStyle w:val="a7"/>
                <w:noProof/>
              </w:rPr>
              <w:t>Просмотр чата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29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14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B46E9B" w:rsidRDefault="0076547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549530" w:history="1">
            <w:r w:rsidR="00B46E9B" w:rsidRPr="00E14F4C">
              <w:rPr>
                <w:rStyle w:val="a7"/>
                <w:noProof/>
              </w:rPr>
              <w:t>8. Требования к информационной безопасности</w:t>
            </w:r>
            <w:r w:rsidR="00B46E9B">
              <w:rPr>
                <w:noProof/>
                <w:webHidden/>
              </w:rPr>
              <w:tab/>
            </w:r>
            <w:r w:rsidR="00B46E9B">
              <w:rPr>
                <w:noProof/>
                <w:webHidden/>
              </w:rPr>
              <w:fldChar w:fldCharType="begin"/>
            </w:r>
            <w:r w:rsidR="00B46E9B">
              <w:rPr>
                <w:noProof/>
                <w:webHidden/>
              </w:rPr>
              <w:instrText xml:space="preserve"> PAGEREF _Toc36549530 \h </w:instrText>
            </w:r>
            <w:r w:rsidR="00B46E9B">
              <w:rPr>
                <w:noProof/>
                <w:webHidden/>
              </w:rPr>
            </w:r>
            <w:r w:rsidR="00B46E9B">
              <w:rPr>
                <w:noProof/>
                <w:webHidden/>
              </w:rPr>
              <w:fldChar w:fldCharType="separate"/>
            </w:r>
            <w:r w:rsidR="00B46E9B">
              <w:rPr>
                <w:noProof/>
                <w:webHidden/>
              </w:rPr>
              <w:t>14</w:t>
            </w:r>
            <w:r w:rsidR="00B46E9B">
              <w:rPr>
                <w:noProof/>
                <w:webHidden/>
              </w:rPr>
              <w:fldChar w:fldCharType="end"/>
            </w:r>
          </w:hyperlink>
        </w:p>
        <w:p w:rsidR="00A878D0" w:rsidRPr="0012456C" w:rsidRDefault="00A878D0" w:rsidP="00B767E2">
          <w:pPr>
            <w:spacing w:line="240" w:lineRule="auto"/>
            <w:rPr>
              <w:rFonts w:asciiTheme="majorHAnsi" w:hAnsiTheme="majorHAnsi"/>
            </w:rPr>
          </w:pPr>
          <w:r w:rsidRPr="0012456C">
            <w:rPr>
              <w:rFonts w:asciiTheme="majorHAnsi" w:hAnsiTheme="majorHAnsi"/>
              <w:b/>
              <w:bCs/>
            </w:rPr>
            <w:fldChar w:fldCharType="end"/>
          </w:r>
        </w:p>
      </w:sdtContent>
    </w:sdt>
    <w:p w:rsidR="00B767E2" w:rsidRPr="0012456C" w:rsidRDefault="00B767E2" w:rsidP="00B767E2">
      <w:pPr>
        <w:pStyle w:val="1"/>
      </w:pPr>
    </w:p>
    <w:p w:rsidR="00CB5210" w:rsidRPr="0012456C" w:rsidRDefault="00CB5210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br w:type="page"/>
      </w:r>
    </w:p>
    <w:p w:rsidR="00B767E2" w:rsidRPr="0012456C" w:rsidRDefault="00B767E2" w:rsidP="00B767E2">
      <w:pPr>
        <w:jc w:val="center"/>
        <w:rPr>
          <w:rFonts w:asciiTheme="majorHAnsi" w:hAnsiTheme="majorHAnsi"/>
        </w:rPr>
      </w:pPr>
    </w:p>
    <w:p w:rsidR="00803939" w:rsidRPr="0012456C" w:rsidRDefault="00F51635" w:rsidP="00E7252D">
      <w:pPr>
        <w:pStyle w:val="1"/>
        <w:numPr>
          <w:ilvl w:val="0"/>
          <w:numId w:val="20"/>
        </w:numPr>
      </w:pPr>
      <w:bookmarkStart w:id="1" w:name="_Toc36549489"/>
      <w:r w:rsidRPr="0012456C">
        <w:t>Архитектура</w:t>
      </w:r>
      <w:bookmarkEnd w:id="1"/>
    </w:p>
    <w:p w:rsidR="00716C87" w:rsidRPr="0012456C" w:rsidRDefault="00716C87">
      <w:pPr>
        <w:rPr>
          <w:rFonts w:asciiTheme="majorHAnsi" w:hAnsiTheme="majorHAnsi"/>
        </w:rPr>
      </w:pPr>
    </w:p>
    <w:p w:rsidR="00F51635" w:rsidRPr="0012456C" w:rsidRDefault="00716C87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object w:dxaOrig="13789" w:dyaOrig="7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259.2pt" o:ole="">
            <v:imagedata r:id="rId6" o:title=""/>
          </v:shape>
          <o:OLEObject Type="Embed" ProgID="Visio.Drawing.15" ShapeID="_x0000_i1025" DrawAspect="Content" ObjectID="_1647419365" r:id="rId7"/>
        </w:object>
      </w:r>
    </w:p>
    <w:p w:rsidR="00F51635" w:rsidRPr="0012456C" w:rsidRDefault="00F51635">
      <w:pPr>
        <w:rPr>
          <w:rFonts w:asciiTheme="majorHAnsi" w:hAnsiTheme="majorHAnsi"/>
        </w:rPr>
      </w:pPr>
    </w:p>
    <w:p w:rsidR="00F51635" w:rsidRPr="0012456C" w:rsidRDefault="00F51635" w:rsidP="00E7252D">
      <w:pPr>
        <w:pStyle w:val="1"/>
        <w:numPr>
          <w:ilvl w:val="0"/>
          <w:numId w:val="20"/>
        </w:numPr>
      </w:pPr>
      <w:bookmarkStart w:id="2" w:name="_Toc36549490"/>
      <w:r w:rsidRPr="0012456C">
        <w:t xml:space="preserve">Требования к </w:t>
      </w:r>
      <w:r w:rsidR="00A25C23" w:rsidRPr="0012456C">
        <w:t>чат-</w:t>
      </w:r>
      <w:r w:rsidRPr="0012456C">
        <w:t>клиенту</w:t>
      </w:r>
      <w:bookmarkEnd w:id="2"/>
    </w:p>
    <w:p w:rsidR="00B46E9B" w:rsidRDefault="00B46E9B" w:rsidP="00C963CF">
      <w:pPr>
        <w:ind w:firstLine="630"/>
        <w:rPr>
          <w:rFonts w:asciiTheme="majorHAnsi" w:hAnsiTheme="majorHAnsi"/>
        </w:rPr>
      </w:pPr>
    </w:p>
    <w:p w:rsidR="00B21493" w:rsidRPr="0012456C" w:rsidRDefault="00B21493" w:rsidP="00C963CF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Для чат-клиента необходимо реализовать следующие опции:</w:t>
      </w:r>
    </w:p>
    <w:p w:rsidR="00F51635" w:rsidRPr="0012456C" w:rsidRDefault="00587633" w:rsidP="00B21493">
      <w:pPr>
        <w:pStyle w:val="a3"/>
        <w:numPr>
          <w:ilvl w:val="0"/>
          <w:numId w:val="22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ыбор языка</w:t>
      </w:r>
    </w:p>
    <w:p w:rsidR="00B21493" w:rsidRPr="0012456C" w:rsidRDefault="00B21493" w:rsidP="00B21493">
      <w:pPr>
        <w:pStyle w:val="a3"/>
        <w:numPr>
          <w:ilvl w:val="0"/>
          <w:numId w:val="22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астройка внешнего вида</w:t>
      </w:r>
    </w:p>
    <w:p w:rsidR="00A828CC" w:rsidRPr="0012456C" w:rsidRDefault="00A828CC" w:rsidP="00B21493">
      <w:pPr>
        <w:pStyle w:val="a3"/>
        <w:numPr>
          <w:ilvl w:val="0"/>
          <w:numId w:val="22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Авторизация (указание идентификатора клиента для чата)</w:t>
      </w:r>
    </w:p>
    <w:p w:rsidR="00587633" w:rsidRPr="0012456C" w:rsidRDefault="00B21493" w:rsidP="00B21493">
      <w:pPr>
        <w:pStyle w:val="a3"/>
        <w:numPr>
          <w:ilvl w:val="0"/>
          <w:numId w:val="22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спользование и отображение пиктограмм (</w:t>
      </w:r>
      <w:proofErr w:type="spellStart"/>
      <w:r w:rsidRPr="0012456C">
        <w:rPr>
          <w:rFonts w:asciiTheme="majorHAnsi" w:hAnsiTheme="majorHAnsi"/>
        </w:rPr>
        <w:t>с</w:t>
      </w:r>
      <w:r w:rsidR="00587633" w:rsidRPr="0012456C">
        <w:rPr>
          <w:rFonts w:asciiTheme="majorHAnsi" w:hAnsiTheme="majorHAnsi"/>
        </w:rPr>
        <w:t>майлы</w:t>
      </w:r>
      <w:proofErr w:type="spellEnd"/>
      <w:r w:rsidRPr="0012456C">
        <w:rPr>
          <w:rFonts w:asciiTheme="majorHAnsi" w:hAnsiTheme="majorHAnsi"/>
        </w:rPr>
        <w:t>)</w:t>
      </w:r>
      <w:r w:rsidR="00587633" w:rsidRPr="0012456C">
        <w:rPr>
          <w:rFonts w:asciiTheme="majorHAnsi" w:hAnsiTheme="majorHAnsi"/>
        </w:rPr>
        <w:t xml:space="preserve"> </w:t>
      </w:r>
    </w:p>
    <w:p w:rsidR="00587633" w:rsidRPr="0012456C" w:rsidRDefault="00587633" w:rsidP="00B21493">
      <w:pPr>
        <w:pStyle w:val="a3"/>
        <w:numPr>
          <w:ilvl w:val="0"/>
          <w:numId w:val="22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озможность вставки снимка экрана</w:t>
      </w:r>
    </w:p>
    <w:p w:rsidR="00C963CF" w:rsidRPr="0012456C" w:rsidRDefault="008C0144" w:rsidP="00B21493">
      <w:pPr>
        <w:pStyle w:val="a3"/>
        <w:numPr>
          <w:ilvl w:val="0"/>
          <w:numId w:val="22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озможность масштабирования на экране</w:t>
      </w:r>
    </w:p>
    <w:p w:rsidR="00C963CF" w:rsidRPr="0012456C" w:rsidRDefault="00FE60D4" w:rsidP="00B21493">
      <w:pPr>
        <w:pStyle w:val="a3"/>
        <w:numPr>
          <w:ilvl w:val="0"/>
          <w:numId w:val="22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озможность включать/выключать звуковое оповещение</w:t>
      </w:r>
    </w:p>
    <w:p w:rsidR="00B21493" w:rsidRPr="0012456C" w:rsidRDefault="00B21493" w:rsidP="00B21493">
      <w:pPr>
        <w:pStyle w:val="a3"/>
        <w:numPr>
          <w:ilvl w:val="0"/>
          <w:numId w:val="22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Возможность включать/выключать оповещение всплывающим сообщением </w:t>
      </w:r>
    </w:p>
    <w:p w:rsidR="004A1681" w:rsidRPr="0012456C" w:rsidRDefault="004A1681" w:rsidP="00B21493">
      <w:pPr>
        <w:pStyle w:val="a3"/>
        <w:numPr>
          <w:ilvl w:val="0"/>
          <w:numId w:val="22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Отображение фотографии сотрудника, подписанной должностью </w:t>
      </w:r>
    </w:p>
    <w:p w:rsidR="004A1681" w:rsidRPr="0012456C" w:rsidRDefault="004A1681" w:rsidP="00B21493">
      <w:pPr>
        <w:pStyle w:val="a3"/>
        <w:numPr>
          <w:ilvl w:val="0"/>
          <w:numId w:val="22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Закрытие чата</w:t>
      </w:r>
    </w:p>
    <w:p w:rsidR="004A1681" w:rsidRPr="0012456C" w:rsidRDefault="004A1681" w:rsidP="00B21493">
      <w:pPr>
        <w:pStyle w:val="a3"/>
        <w:numPr>
          <w:ilvl w:val="0"/>
          <w:numId w:val="22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озможность продолжение чата, после того, как сессия была закрыта по тайм-аут</w:t>
      </w:r>
    </w:p>
    <w:p w:rsidR="00417A5F" w:rsidRPr="0012456C" w:rsidRDefault="00417A5F" w:rsidP="00B21493">
      <w:pPr>
        <w:pStyle w:val="a3"/>
        <w:numPr>
          <w:ilvl w:val="0"/>
          <w:numId w:val="22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Маскировать номер карты при вводе (не передавать данные в немаскированном виде на сервер)</w:t>
      </w:r>
    </w:p>
    <w:p w:rsidR="00B21493" w:rsidRPr="0012456C" w:rsidRDefault="00B21493" w:rsidP="00C963CF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Источник встраивания:</w:t>
      </w:r>
    </w:p>
    <w:p w:rsidR="00B21493" w:rsidRPr="0012456C" w:rsidRDefault="00B21493" w:rsidP="00B21493">
      <w:pPr>
        <w:pStyle w:val="a3"/>
        <w:numPr>
          <w:ilvl w:val="0"/>
          <w:numId w:val="23"/>
        </w:numPr>
        <w:rPr>
          <w:rFonts w:asciiTheme="majorHAnsi" w:hAnsiTheme="majorHAnsi"/>
          <w:lang w:val="en-US"/>
        </w:rPr>
      </w:pPr>
      <w:r w:rsidRPr="0012456C">
        <w:rPr>
          <w:rFonts w:asciiTheme="majorHAnsi" w:hAnsiTheme="majorHAnsi"/>
        </w:rPr>
        <w:t>Сайт</w:t>
      </w:r>
    </w:p>
    <w:p w:rsidR="00B21493" w:rsidRPr="0012456C" w:rsidRDefault="00B21493" w:rsidP="00B21493">
      <w:pPr>
        <w:pStyle w:val="a3"/>
        <w:numPr>
          <w:ilvl w:val="0"/>
          <w:numId w:val="23"/>
        </w:numPr>
        <w:rPr>
          <w:rFonts w:asciiTheme="majorHAnsi" w:hAnsiTheme="majorHAnsi"/>
          <w:lang w:val="en-US"/>
        </w:rPr>
      </w:pPr>
      <w:r w:rsidRPr="0012456C">
        <w:rPr>
          <w:rFonts w:asciiTheme="majorHAnsi" w:hAnsiTheme="majorHAnsi"/>
        </w:rPr>
        <w:t>Мессенджеры</w:t>
      </w:r>
      <w:r w:rsidRPr="0012456C">
        <w:rPr>
          <w:rFonts w:asciiTheme="majorHAnsi" w:hAnsiTheme="majorHAnsi"/>
          <w:lang w:val="en-US"/>
        </w:rPr>
        <w:t xml:space="preserve"> (Viber, Telegram, Skype)</w:t>
      </w:r>
    </w:p>
    <w:p w:rsidR="00B21493" w:rsidRPr="0012456C" w:rsidRDefault="00B21493" w:rsidP="00B21493">
      <w:pPr>
        <w:pStyle w:val="a3"/>
        <w:numPr>
          <w:ilvl w:val="0"/>
          <w:numId w:val="2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lastRenderedPageBreak/>
        <w:t>Социальные сети (</w:t>
      </w:r>
      <w:r w:rsidRPr="0012456C">
        <w:rPr>
          <w:rFonts w:asciiTheme="majorHAnsi" w:hAnsiTheme="majorHAnsi"/>
          <w:lang w:val="en-US"/>
        </w:rPr>
        <w:t>Facebook</w:t>
      </w:r>
      <w:r w:rsidRPr="0012456C">
        <w:rPr>
          <w:rFonts w:asciiTheme="majorHAnsi" w:hAnsiTheme="majorHAnsi"/>
        </w:rPr>
        <w:t xml:space="preserve">, </w:t>
      </w:r>
      <w:proofErr w:type="spellStart"/>
      <w:r w:rsidRPr="0012456C">
        <w:rPr>
          <w:rFonts w:asciiTheme="majorHAnsi" w:hAnsiTheme="majorHAnsi"/>
        </w:rPr>
        <w:t>Вконткате</w:t>
      </w:r>
      <w:proofErr w:type="spellEnd"/>
      <w:r w:rsidRPr="0012456C">
        <w:rPr>
          <w:rFonts w:asciiTheme="majorHAnsi" w:hAnsiTheme="majorHAnsi"/>
        </w:rPr>
        <w:t>)</w:t>
      </w:r>
    </w:p>
    <w:p w:rsidR="00B21493" w:rsidRPr="0012456C" w:rsidRDefault="00B21493" w:rsidP="00B21493">
      <w:pPr>
        <w:pStyle w:val="a3"/>
        <w:numPr>
          <w:ilvl w:val="0"/>
          <w:numId w:val="2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Мобильное приложение</w:t>
      </w:r>
    </w:p>
    <w:p w:rsidR="00B214AF" w:rsidRPr="0012456C" w:rsidRDefault="00B214AF" w:rsidP="00B21493">
      <w:pPr>
        <w:pStyle w:val="a3"/>
        <w:numPr>
          <w:ilvl w:val="0"/>
          <w:numId w:val="23"/>
        </w:numPr>
        <w:rPr>
          <w:rFonts w:asciiTheme="majorHAnsi" w:hAnsiTheme="majorHAnsi"/>
        </w:rPr>
      </w:pPr>
      <w:r w:rsidRPr="0012456C">
        <w:rPr>
          <w:rFonts w:asciiTheme="majorHAnsi" w:hAnsiTheme="majorHAnsi"/>
          <w:lang w:val="en-US"/>
        </w:rPr>
        <w:t>SMTP-</w:t>
      </w:r>
      <w:r w:rsidRPr="0012456C">
        <w:rPr>
          <w:rFonts w:asciiTheme="majorHAnsi" w:hAnsiTheme="majorHAnsi"/>
        </w:rPr>
        <w:t>сервер</w:t>
      </w:r>
    </w:p>
    <w:p w:rsidR="00C963CF" w:rsidRPr="0012456C" w:rsidRDefault="009A375D" w:rsidP="00C963CF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Для </w:t>
      </w:r>
      <w:r w:rsidRPr="0012456C">
        <w:rPr>
          <w:rFonts w:asciiTheme="majorHAnsi" w:hAnsiTheme="majorHAnsi"/>
          <w:lang w:val="en-US"/>
        </w:rPr>
        <w:t>web</w:t>
      </w:r>
      <w:r w:rsidRPr="0012456C">
        <w:rPr>
          <w:rFonts w:asciiTheme="majorHAnsi" w:hAnsiTheme="majorHAnsi"/>
        </w:rPr>
        <w:t>-версии чата</w:t>
      </w:r>
      <w:r w:rsidR="00536D82" w:rsidRPr="0012456C">
        <w:rPr>
          <w:rFonts w:asciiTheme="majorHAnsi" w:hAnsiTheme="majorHAnsi"/>
        </w:rPr>
        <w:t xml:space="preserve"> (авторизованная зона)</w:t>
      </w:r>
      <w:r w:rsidRPr="0012456C">
        <w:rPr>
          <w:rFonts w:asciiTheme="majorHAnsi" w:hAnsiTheme="majorHAnsi"/>
        </w:rPr>
        <w:t xml:space="preserve"> необходимо учесть следующие требования</w:t>
      </w:r>
      <w:r w:rsidR="00536D82" w:rsidRPr="0012456C">
        <w:rPr>
          <w:rFonts w:asciiTheme="majorHAnsi" w:hAnsiTheme="majorHAnsi"/>
        </w:rPr>
        <w:t>:</w:t>
      </w:r>
    </w:p>
    <w:p w:rsidR="00536D82" w:rsidRPr="0012456C" w:rsidRDefault="00536D82" w:rsidP="00536D82">
      <w:pPr>
        <w:pStyle w:val="a3"/>
        <w:numPr>
          <w:ilvl w:val="0"/>
          <w:numId w:val="29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При переходе между страницами в авторизованной зоне чат-сессия не должна завершаться</w:t>
      </w:r>
    </w:p>
    <w:p w:rsidR="00536D82" w:rsidRPr="0012456C" w:rsidRDefault="00536D82" w:rsidP="00536D82">
      <w:pPr>
        <w:pStyle w:val="a3"/>
        <w:numPr>
          <w:ilvl w:val="0"/>
          <w:numId w:val="29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При выходе из авторизованной зоны чат-сессия должна завершаться (тип завершения – по инициативе клиента. После чего должно происходить </w:t>
      </w:r>
      <w:proofErr w:type="spellStart"/>
      <w:r w:rsidRPr="0012456C">
        <w:rPr>
          <w:rFonts w:asciiTheme="majorHAnsi" w:hAnsiTheme="majorHAnsi"/>
        </w:rPr>
        <w:t>разлогинивание</w:t>
      </w:r>
      <w:proofErr w:type="spellEnd"/>
      <w:r w:rsidRPr="0012456C">
        <w:rPr>
          <w:rFonts w:asciiTheme="majorHAnsi" w:hAnsiTheme="majorHAnsi"/>
        </w:rPr>
        <w:t xml:space="preserve"> клиента в чате.</w:t>
      </w:r>
    </w:p>
    <w:p w:rsidR="00536D82" w:rsidRPr="0012456C" w:rsidRDefault="00536D82" w:rsidP="00536D82">
      <w:pPr>
        <w:pStyle w:val="a3"/>
        <w:numPr>
          <w:ilvl w:val="0"/>
          <w:numId w:val="29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Если диалог был начат в неавторизованной зоне, а затем клиент авторизовался, необходимо </w:t>
      </w:r>
      <w:r w:rsidR="005B1490" w:rsidRPr="0012456C">
        <w:rPr>
          <w:rFonts w:asciiTheme="majorHAnsi" w:hAnsiTheme="majorHAnsi"/>
        </w:rPr>
        <w:t xml:space="preserve">автоматически </w:t>
      </w:r>
      <w:proofErr w:type="spellStart"/>
      <w:r w:rsidR="005B1490" w:rsidRPr="0012456C">
        <w:rPr>
          <w:rFonts w:asciiTheme="majorHAnsi" w:hAnsiTheme="majorHAnsi"/>
        </w:rPr>
        <w:t>залогинить</w:t>
      </w:r>
      <w:proofErr w:type="spellEnd"/>
      <w:r w:rsidR="005B1490" w:rsidRPr="0012456C">
        <w:rPr>
          <w:rFonts w:asciiTheme="majorHAnsi" w:hAnsiTheme="majorHAnsi"/>
        </w:rPr>
        <w:t xml:space="preserve"> его в чат, при этом не прерывая чат-сессию.</w:t>
      </w:r>
    </w:p>
    <w:p w:rsidR="00904DEF" w:rsidRPr="0012456C" w:rsidRDefault="00417A5F" w:rsidP="00C963CF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Отдельно для сайта мобильного банкинга необходимо реализовать следующую </w:t>
      </w:r>
      <w:r w:rsidR="009A375D" w:rsidRPr="0012456C">
        <w:rPr>
          <w:rFonts w:asciiTheme="majorHAnsi" w:hAnsiTheme="majorHAnsi"/>
        </w:rPr>
        <w:t>доработку:</w:t>
      </w:r>
      <w:r w:rsidRPr="0012456C">
        <w:rPr>
          <w:rFonts w:asciiTheme="majorHAnsi" w:hAnsiTheme="majorHAnsi"/>
        </w:rPr>
        <w:t xml:space="preserve"> при </w:t>
      </w:r>
      <w:r w:rsidR="009A375D" w:rsidRPr="0012456C">
        <w:rPr>
          <w:rFonts w:asciiTheme="majorHAnsi" w:hAnsiTheme="majorHAnsi"/>
        </w:rPr>
        <w:t>ответе на сообщение, необходимо инициировать начало новой чат-сессии и отправлять введенный в ответном сообщении текст в чат.</w:t>
      </w:r>
    </w:p>
    <w:p w:rsidR="00904DEF" w:rsidRPr="0012456C" w:rsidRDefault="00904DEF" w:rsidP="00C963CF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При завершении чата в зависимости от настройки очереди необходимо активировать чат-бот для сбора информации об удовлетворенности.</w:t>
      </w:r>
    </w:p>
    <w:p w:rsidR="00942C37" w:rsidRPr="0012456C" w:rsidRDefault="00942C37" w:rsidP="00942C37">
      <w:pPr>
        <w:pStyle w:val="2"/>
        <w:numPr>
          <w:ilvl w:val="1"/>
          <w:numId w:val="20"/>
        </w:numPr>
      </w:pPr>
      <w:bookmarkStart w:id="3" w:name="_Toc36549491"/>
      <w:r w:rsidRPr="0012456C">
        <w:t>Авторизация</w:t>
      </w:r>
      <w:bookmarkEnd w:id="3"/>
    </w:p>
    <w:p w:rsidR="007621B3" w:rsidRPr="0012456C" w:rsidRDefault="007621B3" w:rsidP="0010323F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Если чат встроен в веб-страницу авторизованной зоны (например, мобильный банкинг), авторизация клиента в чат-клиент должна производиться автоматически при заходе на страницу со встроенным чатом</w:t>
      </w:r>
      <w:r w:rsidR="0010323F" w:rsidRPr="0012456C">
        <w:rPr>
          <w:rFonts w:asciiTheme="majorHAnsi" w:hAnsiTheme="majorHAnsi"/>
        </w:rPr>
        <w:t>.</w:t>
      </w:r>
    </w:p>
    <w:p w:rsidR="0010323F" w:rsidRPr="0012456C" w:rsidRDefault="0010323F" w:rsidP="0010323F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Если чат встроен в веб-страницу </w:t>
      </w:r>
      <w:r w:rsidR="001E493D" w:rsidRPr="0012456C">
        <w:rPr>
          <w:rFonts w:asciiTheme="majorHAnsi" w:hAnsiTheme="majorHAnsi"/>
        </w:rPr>
        <w:t>не</w:t>
      </w:r>
      <w:r w:rsidRPr="0012456C">
        <w:rPr>
          <w:rFonts w:asciiTheme="majorHAnsi" w:hAnsiTheme="majorHAnsi"/>
        </w:rPr>
        <w:t xml:space="preserve">авторизованной зоны, </w:t>
      </w:r>
      <w:r w:rsidR="00496F62" w:rsidRPr="0012456C">
        <w:rPr>
          <w:rFonts w:asciiTheme="majorHAnsi" w:hAnsiTheme="majorHAnsi"/>
        </w:rPr>
        <w:t>автоматическая авторизация</w:t>
      </w:r>
      <w:r w:rsidRPr="0012456C">
        <w:rPr>
          <w:rFonts w:asciiTheme="majorHAnsi" w:hAnsiTheme="majorHAnsi"/>
        </w:rPr>
        <w:t xml:space="preserve"> в чат-клиент производиться не должна, но должна быть возможность клиенту </w:t>
      </w:r>
      <w:r w:rsidR="00BC6D51" w:rsidRPr="0012456C">
        <w:rPr>
          <w:rFonts w:asciiTheme="majorHAnsi" w:hAnsiTheme="majorHAnsi"/>
        </w:rPr>
        <w:t>идентифицироваться</w:t>
      </w:r>
      <w:r w:rsidRPr="0012456C">
        <w:rPr>
          <w:rFonts w:asciiTheme="majorHAnsi" w:hAnsiTheme="majorHAnsi"/>
        </w:rPr>
        <w:t xml:space="preserve"> с помощью:</w:t>
      </w:r>
    </w:p>
    <w:p w:rsidR="0010323F" w:rsidRPr="0012456C" w:rsidRDefault="0010323F" w:rsidP="0010323F">
      <w:pPr>
        <w:pStyle w:val="a3"/>
        <w:numPr>
          <w:ilvl w:val="0"/>
          <w:numId w:val="30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Профиля соц. Сети</w:t>
      </w:r>
    </w:p>
    <w:p w:rsidR="0010323F" w:rsidRPr="0012456C" w:rsidRDefault="0010323F" w:rsidP="0010323F">
      <w:pPr>
        <w:pStyle w:val="a3"/>
        <w:numPr>
          <w:ilvl w:val="0"/>
          <w:numId w:val="30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Профиля мессенджера</w:t>
      </w:r>
    </w:p>
    <w:p w:rsidR="0010323F" w:rsidRPr="0012456C" w:rsidRDefault="0010323F" w:rsidP="0010323F">
      <w:pPr>
        <w:pStyle w:val="a3"/>
        <w:numPr>
          <w:ilvl w:val="0"/>
          <w:numId w:val="30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Адреса электронной почты</w:t>
      </w:r>
    </w:p>
    <w:p w:rsidR="0010323F" w:rsidRPr="0012456C" w:rsidRDefault="0010323F" w:rsidP="0010323F">
      <w:pPr>
        <w:pStyle w:val="a3"/>
        <w:numPr>
          <w:ilvl w:val="0"/>
          <w:numId w:val="30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Поле для ввода обращения вручную</w:t>
      </w:r>
    </w:p>
    <w:p w:rsidR="0010323F" w:rsidRPr="0012456C" w:rsidRDefault="0010323F" w:rsidP="00C303E3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При этом необходимо сохранить возможность отправлять сообщения без авторизации (в этом случае, требование о возможности продолжить общение после тайм-аута сессии снимается)</w:t>
      </w:r>
      <w:r w:rsidR="00C303E3" w:rsidRPr="0012456C">
        <w:rPr>
          <w:rFonts w:asciiTheme="majorHAnsi" w:hAnsiTheme="majorHAnsi"/>
        </w:rPr>
        <w:t>.</w:t>
      </w:r>
    </w:p>
    <w:p w:rsidR="007621B3" w:rsidRPr="0012456C" w:rsidRDefault="007621B3" w:rsidP="007621B3">
      <w:pPr>
        <w:pStyle w:val="2"/>
        <w:numPr>
          <w:ilvl w:val="1"/>
          <w:numId w:val="20"/>
        </w:numPr>
      </w:pPr>
      <w:bookmarkStart w:id="4" w:name="_Toc36549492"/>
      <w:r w:rsidRPr="0012456C">
        <w:t>Начало чат-сессии</w:t>
      </w:r>
      <w:bookmarkEnd w:id="4"/>
    </w:p>
    <w:p w:rsidR="007621B3" w:rsidRPr="0012456C" w:rsidRDefault="00C303E3" w:rsidP="00C303E3">
      <w:pPr>
        <w:ind w:left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нициализация чат-сессии происходит с первым отправленным клиентом сообщением.</w:t>
      </w:r>
    </w:p>
    <w:p w:rsidR="007621B3" w:rsidRPr="0012456C" w:rsidRDefault="007621B3" w:rsidP="007621B3">
      <w:pPr>
        <w:pStyle w:val="2"/>
        <w:numPr>
          <w:ilvl w:val="1"/>
          <w:numId w:val="20"/>
        </w:numPr>
      </w:pPr>
      <w:bookmarkStart w:id="5" w:name="_Toc36549493"/>
      <w:r w:rsidRPr="0012456C">
        <w:t>Обновление чат-сессии</w:t>
      </w:r>
      <w:bookmarkEnd w:id="5"/>
    </w:p>
    <w:p w:rsidR="007621B3" w:rsidRPr="0012456C" w:rsidRDefault="00C303E3" w:rsidP="00E76526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Обновление чат-сессии происходит после поступления очередного сообщения от оператора, при этом, в зависимости от настройки, должно отобразиться уведомление </w:t>
      </w:r>
      <w:r w:rsidR="00E76526" w:rsidRPr="0012456C">
        <w:rPr>
          <w:rFonts w:asciiTheme="majorHAnsi" w:hAnsiTheme="majorHAnsi"/>
        </w:rPr>
        <w:t>и/или прозвучать звуковое оповещение</w:t>
      </w:r>
    </w:p>
    <w:p w:rsidR="007621B3" w:rsidRPr="0012456C" w:rsidRDefault="007621B3" w:rsidP="007621B3">
      <w:pPr>
        <w:pStyle w:val="2"/>
        <w:numPr>
          <w:ilvl w:val="1"/>
          <w:numId w:val="20"/>
        </w:numPr>
      </w:pPr>
      <w:bookmarkStart w:id="6" w:name="_Toc36549494"/>
      <w:r w:rsidRPr="0012456C">
        <w:t>Завершение чат-сессии</w:t>
      </w:r>
      <w:bookmarkEnd w:id="6"/>
    </w:p>
    <w:p w:rsidR="007621B3" w:rsidRPr="0012456C" w:rsidRDefault="00E76526" w:rsidP="00E76526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В чат-клиенте должна быть реализована функция завершения чат-сессии по инициативе клиента</w:t>
      </w:r>
    </w:p>
    <w:p w:rsidR="007621B3" w:rsidRPr="0012456C" w:rsidRDefault="00E76526" w:rsidP="00E76526">
      <w:pPr>
        <w:pStyle w:val="2"/>
        <w:numPr>
          <w:ilvl w:val="1"/>
          <w:numId w:val="20"/>
        </w:numPr>
      </w:pPr>
      <w:bookmarkStart w:id="7" w:name="_Toc36549495"/>
      <w:r w:rsidRPr="0012456C">
        <w:t>История общения</w:t>
      </w:r>
      <w:bookmarkEnd w:id="7"/>
    </w:p>
    <w:p w:rsidR="00E76526" w:rsidRPr="0012456C" w:rsidRDefault="00E76526" w:rsidP="00E76526">
      <w:pPr>
        <w:ind w:firstLine="36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В чат-клиенте должна быть реализована функция поиска истории общения. Требуется реализовать возможность поиска по содержимому диалогов.</w:t>
      </w:r>
    </w:p>
    <w:p w:rsidR="00F51635" w:rsidRPr="0012456C" w:rsidRDefault="00F51635" w:rsidP="00E7252D">
      <w:pPr>
        <w:pStyle w:val="1"/>
        <w:numPr>
          <w:ilvl w:val="0"/>
          <w:numId w:val="20"/>
        </w:numPr>
      </w:pPr>
      <w:bookmarkStart w:id="8" w:name="_Toc36549496"/>
      <w:r w:rsidRPr="0012456C">
        <w:lastRenderedPageBreak/>
        <w:t xml:space="preserve">Требования к </w:t>
      </w:r>
      <w:r w:rsidR="00A25C23" w:rsidRPr="0012456C">
        <w:t>чат-</w:t>
      </w:r>
      <w:r w:rsidRPr="0012456C">
        <w:t>серверу</w:t>
      </w:r>
      <w:bookmarkEnd w:id="8"/>
    </w:p>
    <w:p w:rsidR="00D52B01" w:rsidRPr="0012456C" w:rsidRDefault="00D52B01" w:rsidP="00D52B01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Система должна быть масштабируемая и поддерживать одновременно до 500 сессий. Время отклика сервиса не более 3 секунд.</w:t>
      </w:r>
    </w:p>
    <w:p w:rsidR="00D52B01" w:rsidRPr="0012456C" w:rsidRDefault="00D52B01" w:rsidP="00D52B01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Система должна иметь возможность балансировки нагрузки между несколькими серверами. Использование нескольких серверов в том числе для целей повышения отказоустойчивости.</w:t>
      </w:r>
    </w:p>
    <w:p w:rsidR="00F51635" w:rsidRPr="0012456C" w:rsidRDefault="00A25C23" w:rsidP="00E7252D">
      <w:pPr>
        <w:pStyle w:val="2"/>
        <w:numPr>
          <w:ilvl w:val="1"/>
          <w:numId w:val="20"/>
        </w:numPr>
      </w:pPr>
      <w:bookmarkStart w:id="9" w:name="_Toc36549497"/>
      <w:r w:rsidRPr="0012456C">
        <w:t>Настройки общие:</w:t>
      </w:r>
      <w:bookmarkEnd w:id="9"/>
    </w:p>
    <w:p w:rsidR="00A25C23" w:rsidRPr="0012456C" w:rsidRDefault="00A25C23" w:rsidP="00004FC6">
      <w:pPr>
        <w:pStyle w:val="a3"/>
        <w:numPr>
          <w:ilvl w:val="0"/>
          <w:numId w:val="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Тайм-аут сессии – максимальное время между последним сообщением и текущим моментом</w:t>
      </w:r>
      <w:r w:rsidR="00E04000" w:rsidRPr="0012456C">
        <w:rPr>
          <w:rFonts w:asciiTheme="majorHAnsi" w:hAnsiTheme="majorHAnsi"/>
        </w:rPr>
        <w:t>, по</w:t>
      </w:r>
      <w:r w:rsidR="00246F16" w:rsidRPr="0012456C">
        <w:rPr>
          <w:rFonts w:asciiTheme="majorHAnsi" w:hAnsiTheme="majorHAnsi"/>
        </w:rPr>
        <w:t>с</w:t>
      </w:r>
      <w:r w:rsidR="00E04000" w:rsidRPr="0012456C">
        <w:rPr>
          <w:rFonts w:asciiTheme="majorHAnsi" w:hAnsiTheme="majorHAnsi"/>
        </w:rPr>
        <w:t>ле наступления которого</w:t>
      </w:r>
      <w:r w:rsidR="00246F16" w:rsidRPr="0012456C">
        <w:rPr>
          <w:rFonts w:asciiTheme="majorHAnsi" w:hAnsiTheme="majorHAnsi"/>
        </w:rPr>
        <w:t xml:space="preserve"> сессия закрывается</w:t>
      </w:r>
    </w:p>
    <w:p w:rsidR="008316CB" w:rsidRPr="0012456C" w:rsidRDefault="008316CB" w:rsidP="00004FC6">
      <w:pPr>
        <w:pStyle w:val="a3"/>
        <w:numPr>
          <w:ilvl w:val="0"/>
          <w:numId w:val="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ремя на принятие в работу чата – время, в течение которого оператор может принять сеанс сообщений в работу</w:t>
      </w:r>
      <w:r w:rsidR="00AA15BC" w:rsidRPr="0012456C">
        <w:rPr>
          <w:rFonts w:asciiTheme="majorHAnsi" w:hAnsiTheme="majorHAnsi"/>
        </w:rPr>
        <w:t xml:space="preserve">. </w:t>
      </w:r>
    </w:p>
    <w:p w:rsidR="00A25C23" w:rsidRPr="0012456C" w:rsidRDefault="00AB3AEE" w:rsidP="00004FC6">
      <w:pPr>
        <w:pStyle w:val="a3"/>
        <w:numPr>
          <w:ilvl w:val="0"/>
          <w:numId w:val="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Максимальное количество сессий у одного оператора</w:t>
      </w:r>
    </w:p>
    <w:p w:rsidR="00004FC6" w:rsidRPr="0012456C" w:rsidRDefault="00004FC6" w:rsidP="00004FC6">
      <w:pPr>
        <w:pStyle w:val="a3"/>
        <w:numPr>
          <w:ilvl w:val="0"/>
          <w:numId w:val="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ремя до перерыва, при наступлении которого оператору перестают распределяться новые чат-сессии.</w:t>
      </w:r>
    </w:p>
    <w:p w:rsidR="00AB3AEE" w:rsidRPr="0012456C" w:rsidRDefault="00FB26A0" w:rsidP="00E7252D">
      <w:pPr>
        <w:pStyle w:val="2"/>
        <w:numPr>
          <w:ilvl w:val="1"/>
          <w:numId w:val="20"/>
        </w:numPr>
      </w:pPr>
      <w:bookmarkStart w:id="10" w:name="_Toc36549498"/>
      <w:r w:rsidRPr="0012456C">
        <w:t>Ведение очередей</w:t>
      </w:r>
      <w:bookmarkEnd w:id="10"/>
    </w:p>
    <w:p w:rsidR="00A40E1E" w:rsidRPr="0012456C" w:rsidRDefault="00EE068B" w:rsidP="00C963CF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Очередью считается источник поступления чат</w:t>
      </w:r>
      <w:r w:rsidR="003F6046" w:rsidRPr="0012456C">
        <w:rPr>
          <w:rFonts w:asciiTheme="majorHAnsi" w:hAnsiTheme="majorHAnsi"/>
        </w:rPr>
        <w:t>-</w:t>
      </w:r>
      <w:r w:rsidRPr="0012456C">
        <w:rPr>
          <w:rFonts w:asciiTheme="majorHAnsi" w:hAnsiTheme="majorHAnsi"/>
        </w:rPr>
        <w:t xml:space="preserve">сообщений (сайт или мобильный клиент, через который клиент </w:t>
      </w:r>
      <w:proofErr w:type="spellStart"/>
      <w:r w:rsidRPr="0012456C">
        <w:rPr>
          <w:rFonts w:asciiTheme="majorHAnsi" w:hAnsiTheme="majorHAnsi"/>
        </w:rPr>
        <w:t>коммуницирует</w:t>
      </w:r>
      <w:proofErr w:type="spellEnd"/>
      <w:r w:rsidRPr="0012456C">
        <w:rPr>
          <w:rFonts w:asciiTheme="majorHAnsi" w:hAnsiTheme="majorHAnsi"/>
        </w:rPr>
        <w:t xml:space="preserve"> с банком)</w:t>
      </w:r>
      <w:r w:rsidR="00FA08CB" w:rsidRPr="0012456C">
        <w:rPr>
          <w:rFonts w:asciiTheme="majorHAnsi" w:hAnsiTheme="majorHAnsi"/>
        </w:rPr>
        <w:t>. Для очереди подразумевается наличие настроек:</w:t>
      </w:r>
    </w:p>
    <w:p w:rsidR="007F1D02" w:rsidRPr="0012456C" w:rsidRDefault="007F1D02" w:rsidP="00FA08CB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Приоритет – числовое значение от 1 до 100</w:t>
      </w:r>
    </w:p>
    <w:p w:rsidR="00F756E7" w:rsidRPr="0012456C" w:rsidRDefault="00F756E7" w:rsidP="00FA08CB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Чат авторизованный или нет</w:t>
      </w:r>
    </w:p>
    <w:p w:rsidR="008316CB" w:rsidRPr="0012456C" w:rsidRDefault="008316CB" w:rsidP="00FA08CB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Активация функции предпочтительного оператора</w:t>
      </w:r>
    </w:p>
    <w:p w:rsidR="008316CB" w:rsidRPr="0012456C" w:rsidRDefault="008316CB" w:rsidP="00FA08CB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ремя на принятие в работу чата</w:t>
      </w:r>
    </w:p>
    <w:p w:rsidR="00CD059E" w:rsidRPr="0012456C" w:rsidRDefault="00CD059E" w:rsidP="00FA08CB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чат-бота</w:t>
      </w:r>
    </w:p>
    <w:p w:rsidR="00FA08CB" w:rsidRPr="0012456C" w:rsidRDefault="00FA08CB" w:rsidP="00FA08CB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Максимальное количество чат-сессий (возможность активировать неограниченное количество)</w:t>
      </w:r>
    </w:p>
    <w:p w:rsidR="00FA08CB" w:rsidRPr="0012456C" w:rsidRDefault="00FA08CB" w:rsidP="00FA08CB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Тайм-аут сессии – максимальное время между последним сообщением и текущим моментом, после наступления которого сессия закрывается. Тайм-аут в очереди имеет приоритет перед общей настройкой</w:t>
      </w:r>
    </w:p>
    <w:p w:rsidR="0090742C" w:rsidRPr="0012456C" w:rsidRDefault="0090742C" w:rsidP="00FA08CB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ндикатор активации сбора удовлетворенности</w:t>
      </w:r>
    </w:p>
    <w:p w:rsidR="0090742C" w:rsidRPr="0012456C" w:rsidRDefault="0090742C" w:rsidP="00FA08CB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чат-бота сбора удовлетворенности</w:t>
      </w:r>
    </w:p>
    <w:p w:rsidR="0090742C" w:rsidRPr="0012456C" w:rsidRDefault="0090742C" w:rsidP="00FA08CB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События (возможно несколько) для активации сбора удовлетворенности (закрытие чата клиентом, завершение сессии по тайм-ауту, завершение сессии по инициативе оператора).</w:t>
      </w:r>
    </w:p>
    <w:p w:rsidR="00246F16" w:rsidRPr="0012456C" w:rsidRDefault="007F1D02" w:rsidP="002C205D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Группировка очередей (все настройки, которые можно сделать для очереди, кроме описания и приоритета, необходимо делать также и для групп; приоритет у настроек очереди)</w:t>
      </w:r>
    </w:p>
    <w:p w:rsidR="00093194" w:rsidRPr="0012456C" w:rsidRDefault="00093194" w:rsidP="00E7252D">
      <w:pPr>
        <w:pStyle w:val="3"/>
        <w:numPr>
          <w:ilvl w:val="2"/>
          <w:numId w:val="20"/>
        </w:numPr>
      </w:pPr>
      <w:bookmarkStart w:id="11" w:name="_Toc36549499"/>
      <w:r w:rsidRPr="0012456C">
        <w:t>Расписание очереди</w:t>
      </w:r>
      <w:r w:rsidR="00175975" w:rsidRPr="0012456C">
        <w:t>:</w:t>
      </w:r>
      <w:bookmarkEnd w:id="11"/>
    </w:p>
    <w:p w:rsidR="00175975" w:rsidRPr="0012456C" w:rsidRDefault="00175975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едение типов расписания – рабочие, выходные, праздничные дни, переносы (работа в выходные дни)</w:t>
      </w:r>
    </w:p>
    <w:p w:rsidR="00175975" w:rsidRPr="0012456C" w:rsidRDefault="00175975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астройка рабочего времени для каждого типа расписания</w:t>
      </w:r>
    </w:p>
    <w:p w:rsidR="007F1D02" w:rsidRPr="0012456C" w:rsidRDefault="007F1D02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астройка разового расписания (конкретная дата-время)</w:t>
      </w:r>
    </w:p>
    <w:p w:rsidR="007F1D02" w:rsidRPr="0012456C" w:rsidRDefault="007F1D02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астройка шаблонов сообщений (привязка к очереди/группе очередей/всем очередям)</w:t>
      </w:r>
    </w:p>
    <w:p w:rsidR="00587633" w:rsidRPr="0012456C" w:rsidRDefault="00587633" w:rsidP="00E7252D">
      <w:pPr>
        <w:pStyle w:val="3"/>
        <w:numPr>
          <w:ilvl w:val="2"/>
          <w:numId w:val="20"/>
        </w:numPr>
      </w:pPr>
      <w:bookmarkStart w:id="12" w:name="_Toc36549500"/>
      <w:r w:rsidRPr="0012456C">
        <w:t>Автоматические сообщения.</w:t>
      </w:r>
      <w:bookmarkEnd w:id="12"/>
    </w:p>
    <w:p w:rsidR="00587633" w:rsidRPr="0012456C" w:rsidRDefault="00587633" w:rsidP="00587633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еобходим интерфейс для ведения автоматических сообщений, где можно указать:</w:t>
      </w:r>
    </w:p>
    <w:p w:rsidR="00587633" w:rsidRPr="0012456C" w:rsidRDefault="00587633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Тип (событие)</w:t>
      </w:r>
    </w:p>
    <w:p w:rsidR="00587633" w:rsidRPr="0012456C" w:rsidRDefault="00587633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Язык </w:t>
      </w:r>
    </w:p>
    <w:p w:rsidR="00587633" w:rsidRPr="0012456C" w:rsidRDefault="00587633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lastRenderedPageBreak/>
        <w:t>Время действия – интервал дат</w:t>
      </w:r>
    </w:p>
    <w:p w:rsidR="00587633" w:rsidRPr="0012456C" w:rsidRDefault="00587633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Содержание </w:t>
      </w:r>
    </w:p>
    <w:p w:rsidR="00587633" w:rsidRPr="0012456C" w:rsidRDefault="00587633" w:rsidP="00587633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Возможны следующие типы событий:</w:t>
      </w:r>
    </w:p>
    <w:p w:rsidR="00587633" w:rsidRPr="0012456C" w:rsidRDefault="00587633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ачало сессии (приветствие)</w:t>
      </w:r>
    </w:p>
    <w:p w:rsidR="00587633" w:rsidRPr="0012456C" w:rsidRDefault="00587633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Отсутствие свободных операторов</w:t>
      </w:r>
    </w:p>
    <w:p w:rsidR="00587633" w:rsidRPr="0012456C" w:rsidRDefault="00587633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ачало сессии в нерабочее для очереди время</w:t>
      </w:r>
    </w:p>
    <w:p w:rsidR="00587633" w:rsidRPr="0012456C" w:rsidRDefault="00587633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аступление тайм-аута сессии</w:t>
      </w:r>
    </w:p>
    <w:p w:rsidR="00093194" w:rsidRPr="0012456C" w:rsidRDefault="007F1D02" w:rsidP="00E7252D">
      <w:pPr>
        <w:pStyle w:val="2"/>
        <w:numPr>
          <w:ilvl w:val="1"/>
          <w:numId w:val="20"/>
        </w:numPr>
      </w:pPr>
      <w:bookmarkStart w:id="13" w:name="_Toc36549501"/>
      <w:r w:rsidRPr="0012456C">
        <w:t>Пользователи</w:t>
      </w:r>
      <w:bookmarkEnd w:id="13"/>
    </w:p>
    <w:p w:rsidR="00316F1A" w:rsidRPr="0012456C" w:rsidRDefault="00316F1A" w:rsidP="00E7252D">
      <w:pPr>
        <w:pStyle w:val="3"/>
        <w:numPr>
          <w:ilvl w:val="2"/>
          <w:numId w:val="20"/>
        </w:numPr>
      </w:pPr>
      <w:bookmarkStart w:id="14" w:name="_Toc36549502"/>
      <w:r w:rsidRPr="0012456C">
        <w:t>Общие данные</w:t>
      </w:r>
      <w:bookmarkEnd w:id="14"/>
    </w:p>
    <w:p w:rsidR="00287DED" w:rsidRPr="0012456C" w:rsidRDefault="00287DED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</w:t>
      </w:r>
    </w:p>
    <w:p w:rsidR="00316F1A" w:rsidRPr="0012456C" w:rsidRDefault="00316F1A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ФИО</w:t>
      </w:r>
    </w:p>
    <w:p w:rsidR="00316F1A" w:rsidRPr="0012456C" w:rsidRDefault="00316F1A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Доступные языки</w:t>
      </w:r>
    </w:p>
    <w:p w:rsidR="004A1681" w:rsidRPr="0012456C" w:rsidRDefault="004A1681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Должность </w:t>
      </w:r>
    </w:p>
    <w:p w:rsidR="004A1681" w:rsidRPr="0012456C" w:rsidRDefault="004A1681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Фотография</w:t>
      </w:r>
    </w:p>
    <w:p w:rsidR="00093194" w:rsidRPr="0012456C" w:rsidRDefault="00093194" w:rsidP="00E7252D">
      <w:pPr>
        <w:pStyle w:val="3"/>
        <w:numPr>
          <w:ilvl w:val="2"/>
          <w:numId w:val="20"/>
        </w:numPr>
      </w:pPr>
      <w:bookmarkStart w:id="15" w:name="_Toc36549503"/>
      <w:r w:rsidRPr="0012456C">
        <w:t>Расписание оператора</w:t>
      </w:r>
      <w:r w:rsidR="007A734D" w:rsidRPr="0012456C">
        <w:t>:</w:t>
      </w:r>
      <w:bookmarkEnd w:id="15"/>
      <w:r w:rsidR="007A734D" w:rsidRPr="0012456C">
        <w:t xml:space="preserve"> </w:t>
      </w:r>
    </w:p>
    <w:p w:rsidR="008E74D8" w:rsidRPr="0012456C" w:rsidRDefault="008E74D8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Срок действия расписания – интервал дат</w:t>
      </w:r>
    </w:p>
    <w:p w:rsidR="007A734D" w:rsidRPr="0012456C" w:rsidRDefault="00963931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Время </w:t>
      </w:r>
      <w:r w:rsidR="008E74D8" w:rsidRPr="0012456C">
        <w:rPr>
          <w:rFonts w:asciiTheme="majorHAnsi" w:hAnsiTheme="majorHAnsi"/>
        </w:rPr>
        <w:t>работы для каждого дня</w:t>
      </w:r>
      <w:r w:rsidRPr="0012456C">
        <w:rPr>
          <w:rFonts w:asciiTheme="majorHAnsi" w:hAnsiTheme="majorHAnsi"/>
        </w:rPr>
        <w:t xml:space="preserve"> недели – интервал времени</w:t>
      </w:r>
    </w:p>
    <w:p w:rsidR="00963931" w:rsidRPr="0012456C" w:rsidRDefault="00963931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ремя работы в конкретные даты – интервал времени</w:t>
      </w:r>
    </w:p>
    <w:p w:rsidR="00963931" w:rsidRPr="0012456C" w:rsidRDefault="00963931" w:rsidP="00E7252D">
      <w:pPr>
        <w:pStyle w:val="3"/>
        <w:numPr>
          <w:ilvl w:val="2"/>
          <w:numId w:val="20"/>
        </w:numPr>
      </w:pPr>
      <w:bookmarkStart w:id="16" w:name="_Toc36549504"/>
      <w:r w:rsidRPr="0012456C">
        <w:t>Настройка перерывов:</w:t>
      </w:r>
      <w:bookmarkEnd w:id="16"/>
    </w:p>
    <w:p w:rsidR="007A734D" w:rsidRPr="0012456C" w:rsidRDefault="007A734D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Тип перерыва</w:t>
      </w:r>
      <w:r w:rsidR="00963931" w:rsidRPr="0012456C">
        <w:rPr>
          <w:rFonts w:asciiTheme="majorHAnsi" w:hAnsiTheme="majorHAnsi"/>
        </w:rPr>
        <w:t xml:space="preserve"> – наименование </w:t>
      </w:r>
    </w:p>
    <w:p w:rsidR="00963931" w:rsidRPr="0012456C" w:rsidRDefault="00963931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Срок действия расписания – интервал дат</w:t>
      </w:r>
    </w:p>
    <w:p w:rsidR="00963931" w:rsidRPr="0012456C" w:rsidRDefault="00963931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ремя перерыва для каждого дня недели – интервал времени</w:t>
      </w:r>
    </w:p>
    <w:p w:rsidR="00963931" w:rsidRPr="0012456C" w:rsidRDefault="00963931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ремя перерыва в конкретные даты – интервал времени</w:t>
      </w:r>
    </w:p>
    <w:p w:rsidR="007A734D" w:rsidRPr="0012456C" w:rsidRDefault="00963931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Продолжительность – время действия</w:t>
      </w:r>
    </w:p>
    <w:p w:rsidR="00963931" w:rsidRPr="0012456C" w:rsidRDefault="00963931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Активировать предупреждение – необходимость всплывающего сообщения об окончании времени перерыва </w:t>
      </w:r>
    </w:p>
    <w:p w:rsidR="00343448" w:rsidRPr="0012456C" w:rsidRDefault="00343448" w:rsidP="00E7252D">
      <w:pPr>
        <w:pStyle w:val="3"/>
        <w:numPr>
          <w:ilvl w:val="2"/>
          <w:numId w:val="20"/>
        </w:numPr>
      </w:pPr>
      <w:bookmarkStart w:id="17" w:name="_Toc36549505"/>
      <w:r w:rsidRPr="0012456C">
        <w:t>Роль пользователя</w:t>
      </w:r>
      <w:bookmarkEnd w:id="17"/>
    </w:p>
    <w:p w:rsidR="00343448" w:rsidRPr="0012456C" w:rsidRDefault="00343448" w:rsidP="00343448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еобходима функциональность разделения ролей для:</w:t>
      </w:r>
    </w:p>
    <w:p w:rsidR="00343448" w:rsidRPr="0012456C" w:rsidRDefault="00A64A70" w:rsidP="00A64A70">
      <w:pPr>
        <w:pStyle w:val="a3"/>
        <w:numPr>
          <w:ilvl w:val="0"/>
          <w:numId w:val="14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О</w:t>
      </w:r>
      <w:r w:rsidR="00343448" w:rsidRPr="0012456C">
        <w:rPr>
          <w:rFonts w:asciiTheme="majorHAnsi" w:hAnsiTheme="majorHAnsi"/>
        </w:rPr>
        <w:t>пер</w:t>
      </w:r>
      <w:r w:rsidRPr="0012456C">
        <w:rPr>
          <w:rFonts w:asciiTheme="majorHAnsi" w:hAnsiTheme="majorHAnsi"/>
        </w:rPr>
        <w:t>атор</w:t>
      </w:r>
    </w:p>
    <w:p w:rsidR="00A64A70" w:rsidRPr="0012456C" w:rsidRDefault="00A64A70" w:rsidP="00A64A70">
      <w:pPr>
        <w:pStyle w:val="a3"/>
        <w:numPr>
          <w:ilvl w:val="0"/>
          <w:numId w:val="14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Супервайзер</w:t>
      </w:r>
    </w:p>
    <w:p w:rsidR="00A64A70" w:rsidRPr="0012456C" w:rsidRDefault="00A64A70" w:rsidP="00A64A70">
      <w:pPr>
        <w:pStyle w:val="a3"/>
        <w:numPr>
          <w:ilvl w:val="0"/>
          <w:numId w:val="14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Руководитель </w:t>
      </w:r>
      <w:proofErr w:type="spellStart"/>
      <w:r w:rsidRPr="0012456C">
        <w:rPr>
          <w:rFonts w:asciiTheme="majorHAnsi" w:hAnsiTheme="majorHAnsi"/>
        </w:rPr>
        <w:t>кц</w:t>
      </w:r>
      <w:proofErr w:type="spellEnd"/>
    </w:p>
    <w:p w:rsidR="008316CB" w:rsidRPr="0012456C" w:rsidRDefault="00A878D0" w:rsidP="00E7252D">
      <w:pPr>
        <w:pStyle w:val="3"/>
        <w:numPr>
          <w:ilvl w:val="2"/>
          <w:numId w:val="20"/>
        </w:numPr>
      </w:pPr>
      <w:bookmarkStart w:id="18" w:name="_Toc36549506"/>
      <w:r w:rsidRPr="0012456C">
        <w:t>Группы пользователей</w:t>
      </w:r>
      <w:bookmarkEnd w:id="18"/>
    </w:p>
    <w:p w:rsidR="00A878D0" w:rsidRPr="0012456C" w:rsidRDefault="00343448" w:rsidP="00343448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Необходимо </w:t>
      </w:r>
      <w:r w:rsidR="00984010" w:rsidRPr="0012456C">
        <w:rPr>
          <w:rFonts w:asciiTheme="majorHAnsi" w:hAnsiTheme="majorHAnsi"/>
        </w:rPr>
        <w:t xml:space="preserve">реализовать возможность </w:t>
      </w:r>
      <w:r w:rsidRPr="0012456C">
        <w:rPr>
          <w:rFonts w:asciiTheme="majorHAnsi" w:hAnsiTheme="majorHAnsi"/>
        </w:rPr>
        <w:t>группировать пользователей по какому-либо признаку (отдел, рабочая группа).</w:t>
      </w:r>
      <w:r w:rsidR="00984010" w:rsidRPr="0012456C">
        <w:rPr>
          <w:rFonts w:asciiTheme="majorHAnsi" w:hAnsiTheme="majorHAnsi"/>
        </w:rPr>
        <w:t xml:space="preserve"> Основное назначение групп – массовая выдача полномочий.</w:t>
      </w:r>
    </w:p>
    <w:p w:rsidR="00984010" w:rsidRPr="0012456C" w:rsidRDefault="00984010" w:rsidP="00E7252D">
      <w:pPr>
        <w:pStyle w:val="3"/>
        <w:numPr>
          <w:ilvl w:val="2"/>
          <w:numId w:val="20"/>
        </w:numPr>
      </w:pPr>
      <w:bookmarkStart w:id="19" w:name="_Toc36549507"/>
      <w:proofErr w:type="spellStart"/>
      <w:r w:rsidRPr="0012456C">
        <w:t>Active</w:t>
      </w:r>
      <w:proofErr w:type="spellEnd"/>
      <w:r w:rsidRPr="0012456C">
        <w:t xml:space="preserve"> </w:t>
      </w:r>
      <w:proofErr w:type="spellStart"/>
      <w:r w:rsidRPr="0012456C">
        <w:t>Directory</w:t>
      </w:r>
      <w:bookmarkEnd w:id="19"/>
      <w:proofErr w:type="spellEnd"/>
    </w:p>
    <w:p w:rsidR="00984010" w:rsidRPr="0012456C" w:rsidRDefault="00984010" w:rsidP="00343448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Необходимо реализовать интеграцию с </w:t>
      </w:r>
      <w:proofErr w:type="spellStart"/>
      <w:r w:rsidRPr="0012456C">
        <w:rPr>
          <w:rFonts w:asciiTheme="majorHAnsi" w:hAnsiTheme="majorHAnsi"/>
        </w:rPr>
        <w:t>Active</w:t>
      </w:r>
      <w:proofErr w:type="spellEnd"/>
      <w:r w:rsidRPr="0012456C">
        <w:rPr>
          <w:rFonts w:asciiTheme="majorHAnsi" w:hAnsiTheme="majorHAnsi"/>
        </w:rPr>
        <w:t xml:space="preserve"> </w:t>
      </w:r>
      <w:proofErr w:type="spellStart"/>
      <w:r w:rsidRPr="0012456C">
        <w:rPr>
          <w:rFonts w:asciiTheme="majorHAnsi" w:hAnsiTheme="majorHAnsi"/>
        </w:rPr>
        <w:t>Directory</w:t>
      </w:r>
      <w:proofErr w:type="spellEnd"/>
      <w:r w:rsidRPr="0012456C">
        <w:rPr>
          <w:rFonts w:asciiTheme="majorHAnsi" w:hAnsiTheme="majorHAnsi"/>
        </w:rPr>
        <w:t xml:space="preserve"> для возможности выдачи сотрудникам доступа к системе.</w:t>
      </w:r>
    </w:p>
    <w:p w:rsidR="00984010" w:rsidRPr="0012456C" w:rsidRDefault="00984010" w:rsidP="00343448">
      <w:pPr>
        <w:ind w:firstLine="630"/>
        <w:rPr>
          <w:rFonts w:asciiTheme="majorHAnsi" w:hAnsiTheme="majorHAnsi"/>
        </w:rPr>
      </w:pPr>
    </w:p>
    <w:p w:rsidR="00FA08CB" w:rsidRPr="0012456C" w:rsidRDefault="00FA08CB" w:rsidP="00E7252D">
      <w:pPr>
        <w:pStyle w:val="2"/>
        <w:numPr>
          <w:ilvl w:val="1"/>
          <w:numId w:val="20"/>
        </w:numPr>
      </w:pPr>
      <w:bookmarkStart w:id="20" w:name="_Toc36549508"/>
      <w:r w:rsidRPr="0012456C">
        <w:t>База данных</w:t>
      </w:r>
      <w:bookmarkEnd w:id="20"/>
    </w:p>
    <w:p w:rsidR="00FA08CB" w:rsidRPr="0012456C" w:rsidRDefault="00FA08CB" w:rsidP="00FA08CB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Все связанные базы данных (допускается использование только бесплатных версий баз данных </w:t>
      </w:r>
      <w:proofErr w:type="spellStart"/>
      <w:r w:rsidRPr="0012456C">
        <w:rPr>
          <w:rFonts w:asciiTheme="majorHAnsi" w:hAnsiTheme="majorHAnsi"/>
        </w:rPr>
        <w:t>Oracle</w:t>
      </w:r>
      <w:proofErr w:type="spellEnd"/>
      <w:r w:rsidRPr="0012456C">
        <w:rPr>
          <w:rFonts w:asciiTheme="majorHAnsi" w:hAnsiTheme="majorHAnsi"/>
        </w:rPr>
        <w:t xml:space="preserve"> XE, </w:t>
      </w:r>
      <w:proofErr w:type="spellStart"/>
      <w:r w:rsidRPr="0012456C">
        <w:rPr>
          <w:rFonts w:asciiTheme="majorHAnsi" w:hAnsiTheme="majorHAnsi"/>
        </w:rPr>
        <w:t>MariaDB</w:t>
      </w:r>
      <w:proofErr w:type="spellEnd"/>
      <w:r w:rsidRPr="0012456C">
        <w:rPr>
          <w:rFonts w:asciiTheme="majorHAnsi" w:hAnsiTheme="majorHAnsi"/>
        </w:rPr>
        <w:t xml:space="preserve">, </w:t>
      </w:r>
      <w:proofErr w:type="spellStart"/>
      <w:r w:rsidRPr="0012456C">
        <w:rPr>
          <w:rFonts w:asciiTheme="majorHAnsi" w:hAnsiTheme="majorHAnsi"/>
        </w:rPr>
        <w:t>PostgreSQL</w:t>
      </w:r>
      <w:proofErr w:type="spellEnd"/>
      <w:r w:rsidRPr="0012456C">
        <w:rPr>
          <w:rFonts w:asciiTheme="majorHAnsi" w:hAnsiTheme="majorHAnsi"/>
        </w:rPr>
        <w:t xml:space="preserve">, MS SQL </w:t>
      </w:r>
      <w:proofErr w:type="spellStart"/>
      <w:r w:rsidRPr="0012456C">
        <w:rPr>
          <w:rFonts w:asciiTheme="majorHAnsi" w:hAnsiTheme="majorHAnsi"/>
        </w:rPr>
        <w:t>Express</w:t>
      </w:r>
      <w:proofErr w:type="spellEnd"/>
      <w:r w:rsidRPr="0012456C">
        <w:rPr>
          <w:rFonts w:asciiTheme="majorHAnsi" w:hAnsiTheme="majorHAnsi"/>
        </w:rPr>
        <w:t xml:space="preserve">), и сама система должны быть установлены на серверах Банка с поддержкой </w:t>
      </w:r>
      <w:proofErr w:type="spellStart"/>
      <w:r w:rsidRPr="0012456C">
        <w:rPr>
          <w:rFonts w:asciiTheme="majorHAnsi" w:hAnsiTheme="majorHAnsi"/>
        </w:rPr>
        <w:t>Vmware</w:t>
      </w:r>
      <w:proofErr w:type="spellEnd"/>
      <w:r w:rsidRPr="0012456C">
        <w:rPr>
          <w:rFonts w:asciiTheme="majorHAnsi" w:hAnsiTheme="majorHAnsi"/>
        </w:rPr>
        <w:t>.</w:t>
      </w:r>
    </w:p>
    <w:p w:rsidR="001C6100" w:rsidRPr="0012456C" w:rsidRDefault="001C6100" w:rsidP="00FA08CB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lastRenderedPageBreak/>
        <w:t>История общения клиента должна храниться на серверах банка.</w:t>
      </w:r>
    </w:p>
    <w:p w:rsidR="003819BF" w:rsidRPr="0012456C" w:rsidRDefault="003819BF" w:rsidP="00FA08CB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Должна быть предусмотрена возможность удаления истории переписки с отдельным клиентом со стороны Банка.</w:t>
      </w:r>
    </w:p>
    <w:p w:rsidR="001D6A66" w:rsidRPr="0012456C" w:rsidRDefault="00E31E96" w:rsidP="00E7252D">
      <w:pPr>
        <w:pStyle w:val="3"/>
        <w:numPr>
          <w:ilvl w:val="2"/>
          <w:numId w:val="20"/>
        </w:numPr>
      </w:pPr>
      <w:bookmarkStart w:id="21" w:name="_Toc36549509"/>
      <w:r w:rsidRPr="0012456C">
        <w:t>База данных должна предусматривать доступ к данным системы отчетности (см п. 6 Система отчетности). Должна быть предоставлена документация по структуре и данным связанных с системой отчетности.</w:t>
      </w:r>
      <w:r w:rsidR="0012456C" w:rsidRPr="0012456C">
        <w:t xml:space="preserve"> </w:t>
      </w:r>
      <w:r w:rsidR="001D6A66" w:rsidRPr="0012456C">
        <w:t>А</w:t>
      </w:r>
      <w:r w:rsidR="0012456C" w:rsidRPr="0012456C">
        <w:t>р</w:t>
      </w:r>
      <w:r w:rsidR="001D6A66" w:rsidRPr="0012456C">
        <w:t>хивация</w:t>
      </w:r>
      <w:bookmarkEnd w:id="21"/>
    </w:p>
    <w:p w:rsidR="001D6A66" w:rsidRPr="0012456C" w:rsidRDefault="001C6100" w:rsidP="001C6100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В системе должна быть настраиваемая система архивации</w:t>
      </w:r>
      <w:r w:rsidR="00703767" w:rsidRPr="0012456C">
        <w:rPr>
          <w:rFonts w:asciiTheme="majorHAnsi" w:hAnsiTheme="majorHAnsi"/>
        </w:rPr>
        <w:t>. Необходимо вести настройку с указанием максимального срока жизни чат-сессии. Также настройку максимального времени хранения необходимо вести на уровне очереди.</w:t>
      </w:r>
    </w:p>
    <w:p w:rsidR="008316CB" w:rsidRPr="0012456C" w:rsidRDefault="008316CB" w:rsidP="00E7252D">
      <w:pPr>
        <w:pStyle w:val="2"/>
        <w:numPr>
          <w:ilvl w:val="1"/>
          <w:numId w:val="20"/>
        </w:numPr>
      </w:pPr>
      <w:bookmarkStart w:id="22" w:name="_Toc36549510"/>
      <w:r w:rsidRPr="0012456C">
        <w:t>Распределение сессий между пользователями</w:t>
      </w:r>
      <w:bookmarkEnd w:id="22"/>
      <w:r w:rsidRPr="0012456C">
        <w:t xml:space="preserve"> </w:t>
      </w:r>
    </w:p>
    <w:p w:rsidR="00F8030C" w:rsidRPr="0012456C" w:rsidRDefault="008316CB" w:rsidP="00C963CF">
      <w:pPr>
        <w:ind w:firstLine="45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При создании ново</w:t>
      </w:r>
      <w:r w:rsidR="00F8030C" w:rsidRPr="0012456C">
        <w:rPr>
          <w:rFonts w:asciiTheme="majorHAnsi" w:hAnsiTheme="majorHAnsi"/>
        </w:rPr>
        <w:t xml:space="preserve">й сессии в системе, она должна быть предложена к обработке </w:t>
      </w:r>
      <w:r w:rsidR="00502692" w:rsidRPr="0012456C">
        <w:rPr>
          <w:rFonts w:asciiTheme="majorHAnsi" w:hAnsiTheme="majorHAnsi"/>
        </w:rPr>
        <w:t>(в зависимости от активированной настройки предпочтительного оператора)</w:t>
      </w:r>
    </w:p>
    <w:p w:rsidR="00F8030C" w:rsidRPr="0012456C" w:rsidRDefault="00F8030C" w:rsidP="00C963CF">
      <w:pPr>
        <w:pStyle w:val="a3"/>
        <w:numPr>
          <w:ilvl w:val="0"/>
          <w:numId w:val="2"/>
        </w:numPr>
        <w:ind w:firstLine="450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Оператору, который уже обрабатывал </w:t>
      </w:r>
      <w:r w:rsidR="00502692" w:rsidRPr="0012456C">
        <w:rPr>
          <w:rFonts w:asciiTheme="majorHAnsi" w:hAnsiTheme="majorHAnsi"/>
        </w:rPr>
        <w:t xml:space="preserve">предыдущий </w:t>
      </w:r>
      <w:r w:rsidRPr="0012456C">
        <w:rPr>
          <w:rFonts w:asciiTheme="majorHAnsi" w:hAnsiTheme="majorHAnsi"/>
        </w:rPr>
        <w:t xml:space="preserve">запрос </w:t>
      </w:r>
      <w:r w:rsidR="00502692" w:rsidRPr="0012456C">
        <w:rPr>
          <w:rFonts w:asciiTheme="majorHAnsi" w:hAnsiTheme="majorHAnsi"/>
        </w:rPr>
        <w:t xml:space="preserve">на чат </w:t>
      </w:r>
      <w:r w:rsidRPr="0012456C">
        <w:rPr>
          <w:rFonts w:asciiTheme="majorHAnsi" w:hAnsiTheme="majorHAnsi"/>
        </w:rPr>
        <w:t>от данного клиента</w:t>
      </w:r>
      <w:r w:rsidR="00502692" w:rsidRPr="0012456C">
        <w:rPr>
          <w:rFonts w:asciiTheme="majorHAnsi" w:hAnsiTheme="majorHAnsi"/>
        </w:rPr>
        <w:t xml:space="preserve"> (в случае, если пришел авторизованный чат или в случае, если чат был возобновлен после наступления таймаута)</w:t>
      </w:r>
      <w:r w:rsidR="00316F1A" w:rsidRPr="0012456C">
        <w:rPr>
          <w:rFonts w:asciiTheme="majorHAnsi" w:hAnsiTheme="majorHAnsi"/>
        </w:rPr>
        <w:t>,</w:t>
      </w:r>
      <w:r w:rsidR="00C963CF" w:rsidRPr="0012456C">
        <w:rPr>
          <w:rFonts w:asciiTheme="majorHAnsi" w:hAnsiTheme="majorHAnsi"/>
        </w:rPr>
        <w:t xml:space="preserve"> если он свободен.</w:t>
      </w:r>
    </w:p>
    <w:p w:rsidR="008316CB" w:rsidRPr="0012456C" w:rsidRDefault="00502692" w:rsidP="00C963CF">
      <w:pPr>
        <w:pStyle w:val="a3"/>
        <w:numPr>
          <w:ilvl w:val="0"/>
          <w:numId w:val="2"/>
        </w:numPr>
        <w:ind w:firstLine="45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С</w:t>
      </w:r>
      <w:r w:rsidR="00F8030C" w:rsidRPr="0012456C">
        <w:rPr>
          <w:rFonts w:asciiTheme="majorHAnsi" w:hAnsiTheme="majorHAnsi"/>
        </w:rPr>
        <w:t>вободному оператору</w:t>
      </w:r>
      <w:r w:rsidR="00316F1A" w:rsidRPr="0012456C">
        <w:rPr>
          <w:rFonts w:asciiTheme="majorHAnsi" w:hAnsiTheme="majorHAnsi"/>
        </w:rPr>
        <w:t xml:space="preserve"> (с учетом знания языка)</w:t>
      </w:r>
      <w:r w:rsidR="00F8030C" w:rsidRPr="0012456C">
        <w:rPr>
          <w:rFonts w:asciiTheme="majorHAnsi" w:hAnsiTheme="majorHAnsi"/>
        </w:rPr>
        <w:t xml:space="preserve"> с наибольшим временем ожидания (наибольшее время ожидания определяется как разница между текущим временем и временем последнего принятия сессии чата в работу)</w:t>
      </w:r>
    </w:p>
    <w:p w:rsidR="00502692" w:rsidRPr="0012456C" w:rsidRDefault="00AA15BC" w:rsidP="00C963CF">
      <w:pPr>
        <w:ind w:firstLine="45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После того, как истекло время</w:t>
      </w:r>
      <w:r w:rsidR="00502692" w:rsidRPr="0012456C">
        <w:rPr>
          <w:rFonts w:asciiTheme="majorHAnsi" w:hAnsiTheme="majorHAnsi"/>
        </w:rPr>
        <w:t xml:space="preserve"> на принятие чата в работу (на уровне очереди или на уровне общих настроек), или статус оператора изменился на недоступный, или оператор отклонил запрос на начало чата – сессия должна выбрать следующего по максимальному времени ожидания свободного оператора и предложить сессию чата ему.</w:t>
      </w:r>
    </w:p>
    <w:p w:rsidR="00AA15BC" w:rsidRPr="0012456C" w:rsidRDefault="00502692" w:rsidP="00C963CF">
      <w:pPr>
        <w:ind w:firstLine="450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Если в результате распределения не было найдено ни одного свободного оператора, необходимо отправить в чат </w:t>
      </w:r>
      <w:proofErr w:type="spellStart"/>
      <w:r w:rsidRPr="0012456C">
        <w:rPr>
          <w:rFonts w:asciiTheme="majorHAnsi" w:hAnsiTheme="majorHAnsi"/>
        </w:rPr>
        <w:t>преднастроенное</w:t>
      </w:r>
      <w:proofErr w:type="spellEnd"/>
      <w:r w:rsidRPr="0012456C">
        <w:rPr>
          <w:rFonts w:asciiTheme="majorHAnsi" w:hAnsiTheme="majorHAnsi"/>
        </w:rPr>
        <w:t xml:space="preserve"> сообщение для события «Нет свободных операторов»</w:t>
      </w:r>
      <w:r w:rsidR="006E512E" w:rsidRPr="0012456C">
        <w:rPr>
          <w:rFonts w:asciiTheme="majorHAnsi" w:hAnsiTheme="majorHAnsi"/>
        </w:rPr>
        <w:t xml:space="preserve"> и продолжить попытки распределения до наступления события «Максимальное время ожидания ответа». После его наступления необходимо отправить </w:t>
      </w:r>
      <w:proofErr w:type="spellStart"/>
      <w:r w:rsidR="006E512E" w:rsidRPr="0012456C">
        <w:rPr>
          <w:rFonts w:asciiTheme="majorHAnsi" w:hAnsiTheme="majorHAnsi"/>
        </w:rPr>
        <w:t>преднастроенное</w:t>
      </w:r>
      <w:proofErr w:type="spellEnd"/>
      <w:r w:rsidR="006E512E" w:rsidRPr="0012456C">
        <w:rPr>
          <w:rFonts w:asciiTheme="majorHAnsi" w:hAnsiTheme="majorHAnsi"/>
        </w:rPr>
        <w:t xml:space="preserve"> автоматическое сообщение в чат и завершить чат-сессию.</w:t>
      </w:r>
    </w:p>
    <w:p w:rsidR="00C963CF" w:rsidRPr="0012456C" w:rsidRDefault="00004FC6" w:rsidP="00C963CF">
      <w:pPr>
        <w:ind w:firstLine="450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Свободным считается оператор, который зарегистрирован в системе, у которого меньше максимального количества сессий, а также, для него не наступило время планового перерыва. </w:t>
      </w:r>
      <w:r w:rsidR="00E44330" w:rsidRPr="0012456C">
        <w:rPr>
          <w:rFonts w:asciiTheme="majorHAnsi" w:hAnsiTheme="majorHAnsi"/>
        </w:rPr>
        <w:t>Если до</w:t>
      </w:r>
      <w:r w:rsidRPr="0012456C">
        <w:rPr>
          <w:rFonts w:asciiTheme="majorHAnsi" w:hAnsiTheme="majorHAnsi"/>
        </w:rPr>
        <w:t xml:space="preserve"> перерыва осталось времени меньше, чем указано в настройке (4), оператор считается свободным при дополнительном условии, что у него нет чат-сессий в работе.</w:t>
      </w:r>
    </w:p>
    <w:p w:rsidR="00885474" w:rsidRPr="0012456C" w:rsidRDefault="00885474" w:rsidP="00CD059E">
      <w:pPr>
        <w:pStyle w:val="2"/>
        <w:numPr>
          <w:ilvl w:val="1"/>
          <w:numId w:val="20"/>
        </w:numPr>
      </w:pPr>
      <w:bookmarkStart w:id="23" w:name="_Toc36549511"/>
      <w:r w:rsidRPr="0012456C">
        <w:t>Исходящие сообщения</w:t>
      </w:r>
      <w:bookmarkEnd w:id="23"/>
    </w:p>
    <w:p w:rsidR="00885474" w:rsidRPr="0012456C" w:rsidRDefault="00885474" w:rsidP="00885474">
      <w:pPr>
        <w:ind w:firstLine="45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еобходимо реали</w:t>
      </w:r>
      <w:r w:rsidR="00970483" w:rsidRPr="0012456C">
        <w:rPr>
          <w:rFonts w:asciiTheme="majorHAnsi" w:hAnsiTheme="majorHAnsi"/>
        </w:rPr>
        <w:t>зовать возможность исходящих сообщений.</w:t>
      </w:r>
    </w:p>
    <w:p w:rsidR="00970483" w:rsidRPr="0012456C" w:rsidRDefault="00970483" w:rsidP="00885474">
      <w:pPr>
        <w:ind w:firstLine="45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При открытии исходящей сессии необходимо запросить у оператора идентификатор клиента для чата и канал.</w:t>
      </w:r>
      <w:r w:rsidR="00D62B82" w:rsidRPr="0012456C">
        <w:rPr>
          <w:rFonts w:asciiTheme="majorHAnsi" w:hAnsiTheme="majorHAnsi"/>
        </w:rPr>
        <w:t xml:space="preserve"> После этого система должна вызвать веб-сервис 7.1. на стороне </w:t>
      </w:r>
      <w:r w:rsidR="00D62B82" w:rsidRPr="0012456C">
        <w:rPr>
          <w:rFonts w:asciiTheme="majorHAnsi" w:hAnsiTheme="majorHAnsi"/>
          <w:lang w:val="en-US"/>
        </w:rPr>
        <w:t>SAP</w:t>
      </w:r>
      <w:r w:rsidR="00D62B82" w:rsidRPr="0012456C">
        <w:rPr>
          <w:rFonts w:asciiTheme="majorHAnsi" w:hAnsiTheme="majorHAnsi"/>
        </w:rPr>
        <w:t xml:space="preserve"> </w:t>
      </w:r>
      <w:r w:rsidR="00D62B82" w:rsidRPr="0012456C">
        <w:rPr>
          <w:rFonts w:asciiTheme="majorHAnsi" w:hAnsiTheme="majorHAnsi"/>
          <w:lang w:val="en-US"/>
        </w:rPr>
        <w:t>CRM</w:t>
      </w:r>
      <w:r w:rsidR="00D62B82" w:rsidRPr="0012456C">
        <w:rPr>
          <w:rFonts w:asciiTheme="majorHAnsi" w:hAnsiTheme="majorHAnsi"/>
        </w:rPr>
        <w:t xml:space="preserve"> и в случае непустого результата инициировать исходящую коммуникацию.</w:t>
      </w:r>
    </w:p>
    <w:p w:rsidR="00AA15BC" w:rsidRPr="0012456C" w:rsidRDefault="00CD059E" w:rsidP="00CD059E">
      <w:pPr>
        <w:pStyle w:val="2"/>
        <w:numPr>
          <w:ilvl w:val="1"/>
          <w:numId w:val="20"/>
        </w:numPr>
      </w:pPr>
      <w:bookmarkStart w:id="24" w:name="_Toc36549512"/>
      <w:r w:rsidRPr="0012456C">
        <w:t>Настройка чат-ботов</w:t>
      </w:r>
      <w:bookmarkEnd w:id="24"/>
    </w:p>
    <w:p w:rsidR="00CD059E" w:rsidRPr="0012456C" w:rsidRDefault="00CD059E" w:rsidP="00CD059E">
      <w:pPr>
        <w:pStyle w:val="a3"/>
        <w:numPr>
          <w:ilvl w:val="0"/>
          <w:numId w:val="24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</w:t>
      </w:r>
    </w:p>
    <w:p w:rsidR="00CD059E" w:rsidRPr="0012456C" w:rsidRDefault="00CD059E" w:rsidP="00CD059E">
      <w:pPr>
        <w:pStyle w:val="a3"/>
        <w:numPr>
          <w:ilvl w:val="0"/>
          <w:numId w:val="24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Описание </w:t>
      </w:r>
    </w:p>
    <w:p w:rsidR="00CD059E" w:rsidRPr="0012456C" w:rsidRDefault="00CD059E" w:rsidP="00CD059E">
      <w:pPr>
        <w:pStyle w:val="a3"/>
        <w:numPr>
          <w:ilvl w:val="0"/>
          <w:numId w:val="24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Блок-схема или сценарий</w:t>
      </w:r>
    </w:p>
    <w:p w:rsidR="00A40E1E" w:rsidRPr="0012456C" w:rsidRDefault="00A40E1E" w:rsidP="00E7252D">
      <w:pPr>
        <w:pStyle w:val="1"/>
        <w:numPr>
          <w:ilvl w:val="0"/>
          <w:numId w:val="21"/>
        </w:numPr>
      </w:pPr>
      <w:bookmarkStart w:id="25" w:name="_Toc36549513"/>
      <w:r w:rsidRPr="0012456C">
        <w:t>Требования к клиентскому интерфейсу</w:t>
      </w:r>
      <w:r w:rsidR="00DA3598" w:rsidRPr="0012456C">
        <w:t xml:space="preserve"> (оператор)</w:t>
      </w:r>
      <w:bookmarkEnd w:id="25"/>
    </w:p>
    <w:p w:rsidR="00BB46A1" w:rsidRPr="0012456C" w:rsidRDefault="00BB46A1" w:rsidP="00BB46A1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Окно чата должно состоять из следующих элементов:</w:t>
      </w:r>
    </w:p>
    <w:p w:rsidR="00070013" w:rsidRPr="0012456C" w:rsidRDefault="00070013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lastRenderedPageBreak/>
        <w:t>Информация о клиенте</w:t>
      </w:r>
    </w:p>
    <w:p w:rsidR="00BB46A1" w:rsidRPr="0012456C" w:rsidRDefault="00BB46A1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Диалог</w:t>
      </w:r>
    </w:p>
    <w:p w:rsidR="00BB46A1" w:rsidRPr="0012456C" w:rsidRDefault="00BB46A1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Окно ввода сообщений</w:t>
      </w:r>
    </w:p>
    <w:p w:rsidR="00BB46A1" w:rsidRPr="0012456C" w:rsidRDefault="00BB46A1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Строка вкладок</w:t>
      </w:r>
    </w:p>
    <w:p w:rsidR="007819D7" w:rsidRPr="0012456C" w:rsidRDefault="007819D7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Блок шаблонов ответов</w:t>
      </w:r>
      <w:r w:rsidR="00070013" w:rsidRPr="0012456C">
        <w:rPr>
          <w:rFonts w:asciiTheme="majorHAnsi" w:hAnsiTheme="majorHAnsi"/>
        </w:rPr>
        <w:t>/быстрых фраз</w:t>
      </w:r>
    </w:p>
    <w:p w:rsidR="00BB46A1" w:rsidRPr="0012456C" w:rsidRDefault="00BB46A1" w:rsidP="009C2407">
      <w:pPr>
        <w:pStyle w:val="a3"/>
        <w:numPr>
          <w:ilvl w:val="0"/>
          <w:numId w:val="13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ыбор пиктограмм (</w:t>
      </w:r>
      <w:proofErr w:type="spellStart"/>
      <w:r w:rsidRPr="0012456C">
        <w:rPr>
          <w:rFonts w:asciiTheme="majorHAnsi" w:hAnsiTheme="majorHAnsi"/>
        </w:rPr>
        <w:t>смайлов</w:t>
      </w:r>
      <w:proofErr w:type="spellEnd"/>
      <w:r w:rsidRPr="0012456C">
        <w:rPr>
          <w:rFonts w:asciiTheme="majorHAnsi" w:hAnsiTheme="majorHAnsi"/>
        </w:rPr>
        <w:t>)</w:t>
      </w:r>
    </w:p>
    <w:p w:rsidR="00A40E1E" w:rsidRPr="0012456C" w:rsidRDefault="00DA3598" w:rsidP="00E44330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Окно обработки чатов должно быть единым. Отдельные сессии чатов должны отображаться в виде закладок. Закладки должны подсвечиваться фоновым цветом: синим, если получено сообщение в обрабатываемом чате, зеленым, если пришел новый запрос на начало чата, красным, если достигнут таймаут.  </w:t>
      </w:r>
    </w:p>
    <w:p w:rsidR="00EB4622" w:rsidRPr="0012456C" w:rsidRDefault="00EB4622" w:rsidP="00E44330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Сортировка разговоров-вкладок должна производиться следующим образом:</w:t>
      </w:r>
    </w:p>
    <w:p w:rsidR="00EB4622" w:rsidRPr="0012456C" w:rsidRDefault="00EB4622" w:rsidP="00EB4622">
      <w:pPr>
        <w:pStyle w:val="a3"/>
        <w:numPr>
          <w:ilvl w:val="0"/>
          <w:numId w:val="12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По текущему статусу чат-сессии – сначала запросы на открытие новой сессии, затем сессии с тайм-аутом, после этого – сессии с новыми сообщениями, а </w:t>
      </w:r>
      <w:r w:rsidR="00475B4F" w:rsidRPr="0012456C">
        <w:rPr>
          <w:rFonts w:asciiTheme="majorHAnsi" w:hAnsiTheme="majorHAnsi"/>
        </w:rPr>
        <w:t>потом – все остальные</w:t>
      </w:r>
    </w:p>
    <w:p w:rsidR="00475B4F" w:rsidRPr="0012456C" w:rsidRDefault="00475B4F" w:rsidP="00EB4622">
      <w:pPr>
        <w:pStyle w:val="a3"/>
        <w:numPr>
          <w:ilvl w:val="0"/>
          <w:numId w:val="12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нутри отдельного типа статуса сессии дополнительно должны быть отсортированы по приоритету очереди</w:t>
      </w:r>
    </w:p>
    <w:p w:rsidR="00475B4F" w:rsidRPr="0012456C" w:rsidRDefault="00475B4F" w:rsidP="00EB4622">
      <w:pPr>
        <w:pStyle w:val="a3"/>
        <w:numPr>
          <w:ilvl w:val="0"/>
          <w:numId w:val="12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нутри конкретного статуса и приоритета сессии должны быть отсортированы по возрастанию времени прихода</w:t>
      </w:r>
    </w:p>
    <w:p w:rsidR="00475B4F" w:rsidRPr="0012456C" w:rsidRDefault="00475B4F" w:rsidP="00475B4F">
      <w:pPr>
        <w:ind w:left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При изменении статуса сессии необходимо автоматически менять порядок сортировки (</w:t>
      </w:r>
      <w:proofErr w:type="spellStart"/>
      <w:r w:rsidRPr="0012456C">
        <w:rPr>
          <w:rFonts w:asciiTheme="majorHAnsi" w:hAnsiTheme="majorHAnsi"/>
        </w:rPr>
        <w:t>переначитывая</w:t>
      </w:r>
      <w:proofErr w:type="spellEnd"/>
      <w:r w:rsidRPr="0012456C">
        <w:rPr>
          <w:rFonts w:asciiTheme="majorHAnsi" w:hAnsiTheme="majorHAnsi"/>
        </w:rPr>
        <w:t xml:space="preserve"> его заново).</w:t>
      </w:r>
    </w:p>
    <w:p w:rsidR="00BB46A1" w:rsidRPr="0012456C" w:rsidRDefault="00BB46A1" w:rsidP="00E44330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В заголовочной части окна необходим выпадающий список для выбора типа перерыва.</w:t>
      </w:r>
    </w:p>
    <w:p w:rsidR="00E44330" w:rsidRPr="0012456C" w:rsidRDefault="00E44330" w:rsidP="00BB46A1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У окна должна быть функция минимизации и закрытия. При минимизации клиент сворачивается в панель задач, при закрытии сворачивается в </w:t>
      </w:r>
      <w:proofErr w:type="spellStart"/>
      <w:r w:rsidRPr="0012456C">
        <w:rPr>
          <w:rFonts w:asciiTheme="majorHAnsi" w:hAnsiTheme="majorHAnsi"/>
        </w:rPr>
        <w:t>трей</w:t>
      </w:r>
      <w:proofErr w:type="spellEnd"/>
      <w:r w:rsidRPr="0012456C">
        <w:rPr>
          <w:rFonts w:asciiTheme="majorHAnsi" w:hAnsiTheme="majorHAnsi"/>
        </w:rPr>
        <w:t>.</w:t>
      </w:r>
    </w:p>
    <w:p w:rsidR="00E44330" w:rsidRPr="0012456C" w:rsidRDefault="00BB46A1" w:rsidP="00BB46A1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При наличии новых сообщений любого вида необходимо отображать всплывающее сообщение и проигрывать звуковой сигнал (настройка)</w:t>
      </w:r>
      <w:r w:rsidR="008E74D8" w:rsidRPr="0012456C">
        <w:rPr>
          <w:rFonts w:asciiTheme="majorHAnsi" w:hAnsiTheme="majorHAnsi"/>
        </w:rPr>
        <w:t>. Также всплывающее сообщение необходимо при окончании времени перерыва</w:t>
      </w:r>
      <w:r w:rsidR="00587633" w:rsidRPr="0012456C">
        <w:rPr>
          <w:rFonts w:asciiTheme="majorHAnsi" w:hAnsiTheme="majorHAnsi"/>
        </w:rPr>
        <w:t xml:space="preserve"> (настройка)</w:t>
      </w:r>
      <w:r w:rsidR="008E74D8" w:rsidRPr="0012456C">
        <w:rPr>
          <w:rFonts w:asciiTheme="majorHAnsi" w:hAnsiTheme="majorHAnsi"/>
        </w:rPr>
        <w:t>.</w:t>
      </w:r>
    </w:p>
    <w:p w:rsidR="00070013" w:rsidRPr="0012456C" w:rsidRDefault="00070013" w:rsidP="00E7252D">
      <w:pPr>
        <w:pStyle w:val="2"/>
        <w:numPr>
          <w:ilvl w:val="1"/>
          <w:numId w:val="21"/>
        </w:numPr>
      </w:pPr>
      <w:bookmarkStart w:id="26" w:name="_Toc36549514"/>
      <w:r w:rsidRPr="0012456C">
        <w:t>Информация о клиенте</w:t>
      </w:r>
      <w:bookmarkEnd w:id="26"/>
      <w:r w:rsidRPr="0012456C">
        <w:t xml:space="preserve"> </w:t>
      </w:r>
    </w:p>
    <w:p w:rsidR="00070013" w:rsidRPr="0012456C" w:rsidRDefault="007E0CF7" w:rsidP="00BB46A1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Блок информации о клиенте должен содержать:</w:t>
      </w:r>
    </w:p>
    <w:p w:rsidR="00843EB6" w:rsidRPr="0012456C" w:rsidRDefault="00843EB6" w:rsidP="007E0CF7">
      <w:pPr>
        <w:pStyle w:val="a3"/>
        <w:numPr>
          <w:ilvl w:val="0"/>
          <w:numId w:val="1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аименование очереди</w:t>
      </w:r>
    </w:p>
    <w:p w:rsidR="007E0CF7" w:rsidRPr="0012456C" w:rsidRDefault="007E0CF7" w:rsidP="007E0CF7">
      <w:pPr>
        <w:pStyle w:val="a3"/>
        <w:numPr>
          <w:ilvl w:val="0"/>
          <w:numId w:val="1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Идентификатор, с помощью которого клиент </w:t>
      </w:r>
      <w:proofErr w:type="spellStart"/>
      <w:r w:rsidRPr="0012456C">
        <w:rPr>
          <w:rFonts w:asciiTheme="majorHAnsi" w:hAnsiTheme="majorHAnsi"/>
        </w:rPr>
        <w:t>залогинился</w:t>
      </w:r>
      <w:proofErr w:type="spellEnd"/>
    </w:p>
    <w:p w:rsidR="007E0CF7" w:rsidRPr="0012456C" w:rsidRDefault="007E0CF7" w:rsidP="007E0CF7">
      <w:pPr>
        <w:pStyle w:val="a3"/>
        <w:numPr>
          <w:ilvl w:val="0"/>
          <w:numId w:val="1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ФИО клиента</w:t>
      </w:r>
      <w:r w:rsidRPr="0012456C">
        <w:rPr>
          <w:rFonts w:asciiTheme="majorHAnsi" w:hAnsiTheme="majorHAnsi"/>
          <w:lang w:val="en-US"/>
        </w:rPr>
        <w:t>/</w:t>
      </w:r>
      <w:r w:rsidRPr="0012456C">
        <w:rPr>
          <w:rFonts w:asciiTheme="majorHAnsi" w:hAnsiTheme="majorHAnsi"/>
        </w:rPr>
        <w:t>наименование</w:t>
      </w:r>
    </w:p>
    <w:p w:rsidR="007E0CF7" w:rsidRPr="0012456C" w:rsidRDefault="007E0CF7" w:rsidP="007E0CF7">
      <w:pPr>
        <w:pStyle w:val="a3"/>
        <w:numPr>
          <w:ilvl w:val="0"/>
          <w:numId w:val="1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УНП (если ЮЛ)</w:t>
      </w:r>
    </w:p>
    <w:p w:rsidR="007E0CF7" w:rsidRPr="0012456C" w:rsidRDefault="007E0CF7" w:rsidP="007E0CF7">
      <w:pPr>
        <w:pStyle w:val="a3"/>
        <w:numPr>
          <w:ilvl w:val="0"/>
          <w:numId w:val="18"/>
        </w:numPr>
        <w:rPr>
          <w:rFonts w:asciiTheme="majorHAnsi" w:hAnsiTheme="majorHAnsi"/>
          <w:lang w:val="en-US"/>
        </w:rPr>
      </w:pPr>
      <w:r w:rsidRPr="0012456C">
        <w:rPr>
          <w:rFonts w:asciiTheme="majorHAnsi" w:hAnsiTheme="majorHAnsi"/>
        </w:rPr>
        <w:t xml:space="preserve">Идентификатор в системе </w:t>
      </w:r>
      <w:proofErr w:type="spellStart"/>
      <w:r w:rsidRPr="0012456C">
        <w:rPr>
          <w:rFonts w:asciiTheme="majorHAnsi" w:hAnsiTheme="majorHAnsi"/>
          <w:lang w:val="en-US"/>
        </w:rPr>
        <w:t>Colvir</w:t>
      </w:r>
      <w:proofErr w:type="spellEnd"/>
    </w:p>
    <w:p w:rsidR="007E0CF7" w:rsidRPr="0012456C" w:rsidRDefault="00843EB6" w:rsidP="00107A0F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При открытии окна чат-сессии оператором при первичном распределении, в случае если очередь является авторизованной, необходимо вызвать веб-сервис </w:t>
      </w:r>
      <w:r w:rsidRPr="0012456C">
        <w:rPr>
          <w:rFonts w:asciiTheme="majorHAnsi" w:hAnsiTheme="majorHAnsi"/>
          <w:lang w:val="en-US"/>
        </w:rPr>
        <w:t>SAP</w:t>
      </w:r>
      <w:r w:rsidRPr="0012456C">
        <w:rPr>
          <w:rFonts w:asciiTheme="majorHAnsi" w:hAnsiTheme="majorHAnsi"/>
        </w:rPr>
        <w:t xml:space="preserve"> </w:t>
      </w:r>
      <w:r w:rsidRPr="0012456C">
        <w:rPr>
          <w:rFonts w:asciiTheme="majorHAnsi" w:hAnsiTheme="majorHAnsi"/>
          <w:lang w:val="en-US"/>
        </w:rPr>
        <w:t>CRM</w:t>
      </w:r>
      <w:r w:rsidRPr="0012456C">
        <w:rPr>
          <w:rFonts w:asciiTheme="majorHAnsi" w:hAnsiTheme="majorHAnsi"/>
        </w:rPr>
        <w:t xml:space="preserve"> (см. интерфейс </w:t>
      </w:r>
      <w:r w:rsidR="00332F69" w:rsidRPr="0012456C">
        <w:rPr>
          <w:rFonts w:asciiTheme="majorHAnsi" w:hAnsiTheme="majorHAnsi"/>
        </w:rPr>
        <w:t>7.</w:t>
      </w:r>
      <w:r w:rsidRPr="0012456C">
        <w:rPr>
          <w:rFonts w:asciiTheme="majorHAnsi" w:hAnsiTheme="majorHAnsi"/>
        </w:rPr>
        <w:t>1</w:t>
      </w:r>
      <w:r w:rsidR="00332F69" w:rsidRPr="0012456C">
        <w:rPr>
          <w:rFonts w:asciiTheme="majorHAnsi" w:hAnsiTheme="majorHAnsi"/>
        </w:rPr>
        <w:t>.</w:t>
      </w:r>
      <w:r w:rsidRPr="0012456C">
        <w:rPr>
          <w:rFonts w:asciiTheme="majorHAnsi" w:hAnsiTheme="majorHAnsi"/>
        </w:rPr>
        <w:t xml:space="preserve">) и заполнить поля идентификации. </w:t>
      </w:r>
    </w:p>
    <w:p w:rsidR="007E0CF7" w:rsidRPr="0012456C" w:rsidRDefault="007E0CF7" w:rsidP="00107A0F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Для неавторизованной зоны</w:t>
      </w:r>
      <w:r w:rsidR="00BC6D51" w:rsidRPr="0012456C">
        <w:rPr>
          <w:rFonts w:asciiTheme="majorHAnsi" w:hAnsiTheme="majorHAnsi"/>
        </w:rPr>
        <w:t xml:space="preserve">, если указан идентификатор клиентом, необходимо вызвать веб-сервис </w:t>
      </w:r>
      <w:r w:rsidR="00BC6D51" w:rsidRPr="0012456C">
        <w:rPr>
          <w:rFonts w:asciiTheme="majorHAnsi" w:hAnsiTheme="majorHAnsi"/>
          <w:lang w:val="en-US"/>
        </w:rPr>
        <w:t>SAP</w:t>
      </w:r>
      <w:r w:rsidR="00BC6D51" w:rsidRPr="0012456C">
        <w:rPr>
          <w:rFonts w:asciiTheme="majorHAnsi" w:hAnsiTheme="majorHAnsi"/>
        </w:rPr>
        <w:t xml:space="preserve"> </w:t>
      </w:r>
      <w:r w:rsidR="00BC6D51" w:rsidRPr="0012456C">
        <w:rPr>
          <w:rFonts w:asciiTheme="majorHAnsi" w:hAnsiTheme="majorHAnsi"/>
          <w:lang w:val="en-US"/>
        </w:rPr>
        <w:t>CRM</w:t>
      </w:r>
      <w:r w:rsidR="00BC6D51" w:rsidRPr="0012456C">
        <w:rPr>
          <w:rFonts w:asciiTheme="majorHAnsi" w:hAnsiTheme="majorHAnsi"/>
        </w:rPr>
        <w:t xml:space="preserve"> (см. интерфейс 7.2.). Если же сессия </w:t>
      </w:r>
      <w:proofErr w:type="spellStart"/>
      <w:r w:rsidR="00BC6D51" w:rsidRPr="0012456C">
        <w:rPr>
          <w:rFonts w:asciiTheme="majorHAnsi" w:hAnsiTheme="majorHAnsi"/>
        </w:rPr>
        <w:t>неидентифицирована</w:t>
      </w:r>
      <w:proofErr w:type="spellEnd"/>
      <w:r w:rsidR="00BC6D51" w:rsidRPr="0012456C">
        <w:rPr>
          <w:rFonts w:asciiTheme="majorHAnsi" w:hAnsiTheme="majorHAnsi"/>
        </w:rPr>
        <w:t xml:space="preserve"> </w:t>
      </w:r>
      <w:r w:rsidR="00F756E7" w:rsidRPr="0012456C">
        <w:rPr>
          <w:rFonts w:asciiTheme="majorHAnsi" w:hAnsiTheme="majorHAnsi"/>
        </w:rPr>
        <w:t>необходимо добавить кнопку для</w:t>
      </w:r>
      <w:r w:rsidR="00107A0F" w:rsidRPr="0012456C">
        <w:rPr>
          <w:rFonts w:asciiTheme="majorHAnsi" w:hAnsiTheme="majorHAnsi"/>
        </w:rPr>
        <w:t xml:space="preserve"> запуска</w:t>
      </w:r>
      <w:r w:rsidR="00F756E7" w:rsidRPr="0012456C">
        <w:rPr>
          <w:rFonts w:asciiTheme="majorHAnsi" w:hAnsiTheme="majorHAnsi"/>
        </w:rPr>
        <w:t xml:space="preserve"> ручной идентификации клиента</w:t>
      </w:r>
      <w:r w:rsidR="00107A0F" w:rsidRPr="0012456C">
        <w:rPr>
          <w:rFonts w:asciiTheme="majorHAnsi" w:hAnsiTheme="majorHAnsi"/>
        </w:rPr>
        <w:t>.</w:t>
      </w:r>
    </w:p>
    <w:p w:rsidR="00107A0F" w:rsidRPr="0012456C" w:rsidRDefault="00107A0F" w:rsidP="00107A0F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Для случаев, когда клиент не найден, необходимо предусмотреть кнопку сохранения</w:t>
      </w:r>
      <w:r w:rsidR="00DD6BCD" w:rsidRPr="0012456C">
        <w:rPr>
          <w:rFonts w:asciiTheme="majorHAnsi" w:hAnsiTheme="majorHAnsi"/>
        </w:rPr>
        <w:t xml:space="preserve"> для сотрудника</w:t>
      </w:r>
      <w:r w:rsidRPr="0012456C">
        <w:rPr>
          <w:rFonts w:asciiTheme="majorHAnsi" w:hAnsiTheme="majorHAnsi"/>
        </w:rPr>
        <w:t xml:space="preserve">, по нажатию на которую, будет вызван веб-сервис регистрации клиента в </w:t>
      </w:r>
      <w:r w:rsidRPr="0012456C">
        <w:rPr>
          <w:rFonts w:asciiTheme="majorHAnsi" w:hAnsiTheme="majorHAnsi"/>
          <w:lang w:val="en-US"/>
        </w:rPr>
        <w:t>SAP</w:t>
      </w:r>
      <w:r w:rsidRPr="0012456C">
        <w:rPr>
          <w:rFonts w:asciiTheme="majorHAnsi" w:hAnsiTheme="majorHAnsi"/>
        </w:rPr>
        <w:t xml:space="preserve"> </w:t>
      </w:r>
      <w:r w:rsidRPr="0012456C">
        <w:rPr>
          <w:rFonts w:asciiTheme="majorHAnsi" w:hAnsiTheme="majorHAnsi"/>
          <w:lang w:val="en-US"/>
        </w:rPr>
        <w:t>CRM</w:t>
      </w:r>
      <w:r w:rsidR="009E5438" w:rsidRPr="0012456C">
        <w:rPr>
          <w:rFonts w:asciiTheme="majorHAnsi" w:hAnsiTheme="majorHAnsi"/>
        </w:rPr>
        <w:t xml:space="preserve"> (</w:t>
      </w:r>
      <w:r w:rsidR="00332F69" w:rsidRPr="0012456C">
        <w:rPr>
          <w:rFonts w:asciiTheme="majorHAnsi" w:hAnsiTheme="majorHAnsi"/>
        </w:rPr>
        <w:t>7.</w:t>
      </w:r>
      <w:r w:rsidR="009E5438" w:rsidRPr="0012456C">
        <w:rPr>
          <w:rFonts w:asciiTheme="majorHAnsi" w:hAnsiTheme="majorHAnsi"/>
        </w:rPr>
        <w:t>3</w:t>
      </w:r>
      <w:r w:rsidR="00332F69" w:rsidRPr="0012456C">
        <w:rPr>
          <w:rFonts w:asciiTheme="majorHAnsi" w:hAnsiTheme="majorHAnsi"/>
        </w:rPr>
        <w:t>.</w:t>
      </w:r>
      <w:r w:rsidR="009E5438" w:rsidRPr="0012456C">
        <w:rPr>
          <w:rFonts w:asciiTheme="majorHAnsi" w:hAnsiTheme="majorHAnsi"/>
        </w:rPr>
        <w:t>)</w:t>
      </w:r>
      <w:r w:rsidR="00DD6BCD" w:rsidRPr="0012456C">
        <w:rPr>
          <w:rFonts w:asciiTheme="majorHAnsi" w:hAnsiTheme="majorHAnsi"/>
        </w:rPr>
        <w:t>.</w:t>
      </w:r>
    </w:p>
    <w:p w:rsidR="002F22D3" w:rsidRPr="0012456C" w:rsidRDefault="002F22D3" w:rsidP="00E7252D">
      <w:pPr>
        <w:pStyle w:val="2"/>
        <w:numPr>
          <w:ilvl w:val="1"/>
          <w:numId w:val="21"/>
        </w:numPr>
      </w:pPr>
      <w:bookmarkStart w:id="27" w:name="_Toc36549515"/>
      <w:r w:rsidRPr="0012456C">
        <w:lastRenderedPageBreak/>
        <w:t>Шаблоны ответов/Быстрые фразы</w:t>
      </w:r>
      <w:bookmarkEnd w:id="27"/>
    </w:p>
    <w:p w:rsidR="00FC4A55" w:rsidRPr="0012456C" w:rsidRDefault="00DC1A07" w:rsidP="00107A0F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В данной области должны </w:t>
      </w:r>
      <w:r w:rsidR="00FC4A55" w:rsidRPr="0012456C">
        <w:rPr>
          <w:rFonts w:asciiTheme="majorHAnsi" w:hAnsiTheme="majorHAnsi"/>
        </w:rPr>
        <w:t>быть выведены</w:t>
      </w:r>
      <w:r w:rsidRPr="0012456C">
        <w:rPr>
          <w:rFonts w:asciiTheme="majorHAnsi" w:hAnsiTheme="majorHAnsi"/>
        </w:rPr>
        <w:t xml:space="preserve"> общие быстрые фразы/</w:t>
      </w:r>
      <w:r w:rsidR="00FC4A55" w:rsidRPr="0012456C">
        <w:rPr>
          <w:rFonts w:asciiTheme="majorHAnsi" w:hAnsiTheme="majorHAnsi"/>
        </w:rPr>
        <w:t>шаблоны ответов, а также персональные для оператора. Требуется кнопка для добавления быстрой фразы (персональной). По нажатию на кнопку должно открываться окно ведения с полями:</w:t>
      </w:r>
    </w:p>
    <w:p w:rsidR="00FC4A55" w:rsidRPr="0012456C" w:rsidRDefault="00FC4A55" w:rsidP="00FC4A55">
      <w:pPr>
        <w:pStyle w:val="a3"/>
        <w:numPr>
          <w:ilvl w:val="1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 Наименование (краткое описание)</w:t>
      </w:r>
    </w:p>
    <w:p w:rsidR="00FC4A55" w:rsidRPr="0012456C" w:rsidRDefault="00FC4A55" w:rsidP="00FC4A55">
      <w:pPr>
        <w:pStyle w:val="a3"/>
        <w:numPr>
          <w:ilvl w:val="1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Полный текст</w:t>
      </w:r>
    </w:p>
    <w:p w:rsidR="002F22D3" w:rsidRPr="0012456C" w:rsidRDefault="00FC4A55" w:rsidP="00FC4A55">
      <w:pPr>
        <w:pStyle w:val="a3"/>
        <w:numPr>
          <w:ilvl w:val="1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Сочетание клавиш</w:t>
      </w:r>
      <w:r w:rsidRPr="0012456C">
        <w:rPr>
          <w:rFonts w:asciiTheme="majorHAnsi" w:hAnsiTheme="majorHAnsi"/>
          <w:lang w:val="en-US"/>
        </w:rPr>
        <w:t xml:space="preserve"> </w:t>
      </w:r>
      <w:r w:rsidRPr="0012456C">
        <w:rPr>
          <w:rFonts w:asciiTheme="majorHAnsi" w:hAnsiTheme="majorHAnsi"/>
        </w:rPr>
        <w:t>для быстрой вставки</w:t>
      </w:r>
    </w:p>
    <w:p w:rsidR="004D6B50" w:rsidRPr="0012456C" w:rsidRDefault="004D6B50" w:rsidP="00E7252D">
      <w:pPr>
        <w:pStyle w:val="2"/>
        <w:numPr>
          <w:ilvl w:val="1"/>
          <w:numId w:val="21"/>
        </w:numPr>
      </w:pPr>
      <w:bookmarkStart w:id="28" w:name="_Toc36549516"/>
      <w:r w:rsidRPr="0012456C">
        <w:t>Функции клиента</w:t>
      </w:r>
      <w:bookmarkEnd w:id="28"/>
    </w:p>
    <w:p w:rsidR="004D6B50" w:rsidRPr="0012456C" w:rsidRDefault="004D6B50" w:rsidP="00BB46A1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Требуется возможность (и соответствующая ей кнопка) для переадресации чат-сессии другому оператору или </w:t>
      </w:r>
      <w:r w:rsidR="00283537" w:rsidRPr="0012456C">
        <w:rPr>
          <w:rFonts w:asciiTheme="majorHAnsi" w:hAnsiTheme="majorHAnsi"/>
        </w:rPr>
        <w:t>группе операторов. При этом необходимо иметь возможность указать скрытый (от клиента) комментарий.</w:t>
      </w:r>
      <w:r w:rsidR="008421F2" w:rsidRPr="0012456C">
        <w:rPr>
          <w:rFonts w:asciiTheme="majorHAnsi" w:hAnsiTheme="majorHAnsi"/>
        </w:rPr>
        <w:t xml:space="preserve"> Поиск групп и операторов необходимо реализовать по технологии быстрого поиска (по вводу каждого символа – отображать список значений, которые </w:t>
      </w:r>
      <w:r w:rsidR="00FC4A55" w:rsidRPr="0012456C">
        <w:rPr>
          <w:rFonts w:asciiTheme="majorHAnsi" w:hAnsiTheme="majorHAnsi"/>
        </w:rPr>
        <w:t>соответствуют</w:t>
      </w:r>
      <w:r w:rsidR="008421F2" w:rsidRPr="0012456C">
        <w:rPr>
          <w:rFonts w:asciiTheme="majorHAnsi" w:hAnsiTheme="majorHAnsi"/>
        </w:rPr>
        <w:t xml:space="preserve"> введенной части слова).</w:t>
      </w:r>
    </w:p>
    <w:p w:rsidR="007819D7" w:rsidRPr="0012456C" w:rsidRDefault="007819D7" w:rsidP="00BB46A1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еобходима функция отображения истории переписки за период. Нужны критерии поиска для того, чтобы упростить поиск. Также необходима возможность просматривать старые диалоги в отдельном окне.</w:t>
      </w:r>
    </w:p>
    <w:p w:rsidR="00A63E72" w:rsidRPr="0012456C" w:rsidRDefault="00A63E72" w:rsidP="00E7252D">
      <w:pPr>
        <w:pStyle w:val="2"/>
        <w:numPr>
          <w:ilvl w:val="1"/>
          <w:numId w:val="21"/>
        </w:numPr>
      </w:pPr>
      <w:bookmarkStart w:id="29" w:name="_Toc36549517"/>
      <w:r w:rsidRPr="0012456C">
        <w:t>Персональные настройки</w:t>
      </w:r>
      <w:bookmarkEnd w:id="29"/>
    </w:p>
    <w:p w:rsidR="00587633" w:rsidRPr="0012456C" w:rsidRDefault="00587633" w:rsidP="00BB46A1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еобходима возможность настройки</w:t>
      </w:r>
      <w:r w:rsidR="00A63E72" w:rsidRPr="0012456C">
        <w:rPr>
          <w:rFonts w:asciiTheme="majorHAnsi" w:hAnsiTheme="majorHAnsi"/>
        </w:rPr>
        <w:t xml:space="preserve"> размеров области диалога, расположения элементов рабочей области оператора и их дизайн</w:t>
      </w:r>
      <w:r w:rsidRPr="0012456C">
        <w:rPr>
          <w:rFonts w:asciiTheme="majorHAnsi" w:hAnsiTheme="majorHAnsi"/>
        </w:rPr>
        <w:t xml:space="preserve"> </w:t>
      </w:r>
      <w:r w:rsidR="00A63E72" w:rsidRPr="0012456C">
        <w:rPr>
          <w:rFonts w:asciiTheme="majorHAnsi" w:hAnsiTheme="majorHAnsi"/>
        </w:rPr>
        <w:t>(</w:t>
      </w:r>
      <w:r w:rsidRPr="0012456C">
        <w:rPr>
          <w:rFonts w:asciiTheme="majorHAnsi" w:hAnsiTheme="majorHAnsi"/>
        </w:rPr>
        <w:t>цвет фона и шрифта, размера шрифта</w:t>
      </w:r>
      <w:r w:rsidR="00A63E72" w:rsidRPr="0012456C">
        <w:rPr>
          <w:rFonts w:asciiTheme="majorHAnsi" w:hAnsiTheme="majorHAnsi"/>
        </w:rPr>
        <w:t xml:space="preserve"> и пр.)</w:t>
      </w:r>
      <w:r w:rsidRPr="0012456C">
        <w:rPr>
          <w:rFonts w:asciiTheme="majorHAnsi" w:hAnsiTheme="majorHAnsi"/>
        </w:rPr>
        <w:t>.</w:t>
      </w:r>
    </w:p>
    <w:p w:rsidR="00A63E72" w:rsidRPr="0012456C" w:rsidRDefault="00A63E72" w:rsidP="00BB46A1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Выбор способа уведомления о событиях.</w:t>
      </w:r>
    </w:p>
    <w:p w:rsidR="007D5829" w:rsidRPr="0012456C" w:rsidRDefault="007D5829" w:rsidP="00F3404D">
      <w:pPr>
        <w:pStyle w:val="2"/>
        <w:numPr>
          <w:ilvl w:val="1"/>
          <w:numId w:val="21"/>
        </w:numPr>
      </w:pPr>
      <w:bookmarkStart w:id="30" w:name="_Toc36549518"/>
      <w:r w:rsidRPr="0012456C">
        <w:t xml:space="preserve">Интеграция с </w:t>
      </w:r>
      <w:r w:rsidRPr="0012456C">
        <w:rPr>
          <w:lang w:val="en-US"/>
        </w:rPr>
        <w:t>SAP CRM</w:t>
      </w:r>
      <w:bookmarkEnd w:id="30"/>
    </w:p>
    <w:p w:rsidR="007D5829" w:rsidRPr="0012456C" w:rsidRDefault="00BC6D51" w:rsidP="007D5829">
      <w:pPr>
        <w:pStyle w:val="a3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При принятии </w:t>
      </w:r>
      <w:r w:rsidR="00B4400A" w:rsidRPr="0012456C">
        <w:rPr>
          <w:rFonts w:asciiTheme="majorHAnsi" w:hAnsiTheme="majorHAnsi"/>
        </w:rPr>
        <w:t xml:space="preserve">чат-сессии в работу, необходимо вызвать веб-сервис 7.4. для того, чтобы сохранить данные о начали чата в </w:t>
      </w:r>
      <w:r w:rsidR="00B4400A" w:rsidRPr="0012456C">
        <w:rPr>
          <w:rFonts w:asciiTheme="majorHAnsi" w:hAnsiTheme="majorHAnsi"/>
          <w:lang w:val="en-US"/>
        </w:rPr>
        <w:t>SAP</w:t>
      </w:r>
      <w:r w:rsidR="00B4400A" w:rsidRPr="0012456C">
        <w:rPr>
          <w:rFonts w:asciiTheme="majorHAnsi" w:hAnsiTheme="majorHAnsi"/>
        </w:rPr>
        <w:t xml:space="preserve"> </w:t>
      </w:r>
      <w:r w:rsidR="00B4400A" w:rsidRPr="0012456C">
        <w:rPr>
          <w:rFonts w:asciiTheme="majorHAnsi" w:hAnsiTheme="majorHAnsi"/>
          <w:lang w:val="en-US"/>
        </w:rPr>
        <w:t>CRM</w:t>
      </w:r>
      <w:r w:rsidR="00B4400A" w:rsidRPr="0012456C">
        <w:rPr>
          <w:rFonts w:asciiTheme="majorHAnsi" w:hAnsiTheme="majorHAnsi"/>
        </w:rPr>
        <w:t>. После каждого сообщения оператора необходимо вызывать веб-сервис 7.5. для обновления данных чата.</w:t>
      </w:r>
      <w:r w:rsidR="006E01DF" w:rsidRPr="0012456C">
        <w:rPr>
          <w:rFonts w:asciiTheme="majorHAnsi" w:hAnsiTheme="majorHAnsi"/>
        </w:rPr>
        <w:t xml:space="preserve"> При завершении сессии клиентом, оператором или по тайм-ауту, необходимо отобразить интерфейс классификации обращения оператором и по факту заполнения вызвать веб-сервис 7.6. для финального обновления карточки чата в системе </w:t>
      </w:r>
      <w:r w:rsidR="006E01DF" w:rsidRPr="0012456C">
        <w:rPr>
          <w:rFonts w:asciiTheme="majorHAnsi" w:hAnsiTheme="majorHAnsi"/>
          <w:lang w:val="en-US"/>
        </w:rPr>
        <w:t>SAP</w:t>
      </w:r>
      <w:r w:rsidR="006E01DF" w:rsidRPr="0012456C">
        <w:rPr>
          <w:rFonts w:asciiTheme="majorHAnsi" w:hAnsiTheme="majorHAnsi"/>
        </w:rPr>
        <w:t xml:space="preserve"> </w:t>
      </w:r>
      <w:r w:rsidR="006E01DF" w:rsidRPr="0012456C">
        <w:rPr>
          <w:rFonts w:asciiTheme="majorHAnsi" w:hAnsiTheme="majorHAnsi"/>
          <w:lang w:val="en-US"/>
        </w:rPr>
        <w:t>CRM</w:t>
      </w:r>
      <w:r w:rsidR="006E01DF" w:rsidRPr="0012456C">
        <w:rPr>
          <w:rFonts w:asciiTheme="majorHAnsi" w:hAnsiTheme="majorHAnsi"/>
        </w:rPr>
        <w:t>.</w:t>
      </w:r>
    </w:p>
    <w:p w:rsidR="00D00EA9" w:rsidRPr="0012456C" w:rsidRDefault="00D00EA9" w:rsidP="00E7252D">
      <w:pPr>
        <w:pStyle w:val="1"/>
        <w:numPr>
          <w:ilvl w:val="0"/>
          <w:numId w:val="21"/>
        </w:numPr>
      </w:pPr>
      <w:bookmarkStart w:id="31" w:name="_Toc36549519"/>
      <w:r w:rsidRPr="0012456C">
        <w:t>Требования к интерфейсу супервайзера</w:t>
      </w:r>
      <w:bookmarkEnd w:id="31"/>
    </w:p>
    <w:p w:rsidR="00D00EA9" w:rsidRPr="0012456C" w:rsidRDefault="00D00EA9" w:rsidP="00D00EA9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Требуемые ракурсы:</w:t>
      </w:r>
    </w:p>
    <w:p w:rsidR="00D00EA9" w:rsidRPr="0012456C" w:rsidRDefault="00D00EA9" w:rsidP="00D00EA9">
      <w:pPr>
        <w:pStyle w:val="a3"/>
        <w:numPr>
          <w:ilvl w:val="0"/>
          <w:numId w:val="8"/>
        </w:numPr>
        <w:rPr>
          <w:rFonts w:asciiTheme="majorHAnsi" w:hAnsiTheme="majorHAnsi"/>
        </w:rPr>
      </w:pPr>
      <w:proofErr w:type="spellStart"/>
      <w:r w:rsidRPr="0012456C">
        <w:rPr>
          <w:rFonts w:asciiTheme="majorHAnsi" w:hAnsiTheme="majorHAnsi"/>
        </w:rPr>
        <w:t>Дашборд</w:t>
      </w:r>
      <w:proofErr w:type="spellEnd"/>
      <w:r w:rsidRPr="0012456C">
        <w:rPr>
          <w:rFonts w:asciiTheme="majorHAnsi" w:hAnsiTheme="majorHAnsi"/>
        </w:rPr>
        <w:t xml:space="preserve"> по текущему состояния канала</w:t>
      </w:r>
    </w:p>
    <w:p w:rsidR="00FC3846" w:rsidRPr="0012456C" w:rsidRDefault="00FC3846" w:rsidP="00FC3846">
      <w:pPr>
        <w:ind w:left="708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Данный ракурс должен содержать информацию об общем количестве поступивших сессий, среднем времени принятия сессии в работу, средней продолжительности сессии, минимальной и максимальной продолжительности.</w:t>
      </w:r>
    </w:p>
    <w:p w:rsidR="00FC3846" w:rsidRPr="0012456C" w:rsidRDefault="00FC3846" w:rsidP="00FC3846">
      <w:pPr>
        <w:ind w:left="708" w:firstLine="708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Данные показатели должны выводиться в ракурсах:</w:t>
      </w:r>
    </w:p>
    <w:p w:rsidR="00FC3846" w:rsidRPr="0012456C" w:rsidRDefault="00FC3846" w:rsidP="00FC3846">
      <w:pPr>
        <w:pStyle w:val="a3"/>
        <w:numPr>
          <w:ilvl w:val="1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Последний час</w:t>
      </w:r>
    </w:p>
    <w:p w:rsidR="00FC3846" w:rsidRPr="0012456C" w:rsidRDefault="00FC3846" w:rsidP="00FC3846">
      <w:pPr>
        <w:pStyle w:val="a3"/>
        <w:numPr>
          <w:ilvl w:val="1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Текущий день</w:t>
      </w:r>
    </w:p>
    <w:p w:rsidR="00FC3846" w:rsidRPr="0012456C" w:rsidRDefault="00FC3846" w:rsidP="00FC3846">
      <w:pPr>
        <w:ind w:left="135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Кроме того, необходимо иметь возможность выводить сравнительные показатели за:</w:t>
      </w:r>
    </w:p>
    <w:p w:rsidR="00FC3846" w:rsidRPr="0012456C" w:rsidRDefault="00FC3846" w:rsidP="00FC3846">
      <w:pPr>
        <w:pStyle w:val="a3"/>
        <w:numPr>
          <w:ilvl w:val="1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Предыдущий день</w:t>
      </w:r>
    </w:p>
    <w:p w:rsidR="00FC3846" w:rsidRPr="0012456C" w:rsidRDefault="00FC3846" w:rsidP="00FC3846">
      <w:pPr>
        <w:pStyle w:val="a3"/>
        <w:numPr>
          <w:ilvl w:val="1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Предыдущую неделю</w:t>
      </w:r>
    </w:p>
    <w:p w:rsidR="00FC3846" w:rsidRPr="0012456C" w:rsidRDefault="00FC3846" w:rsidP="00AD5EB1">
      <w:pPr>
        <w:pStyle w:val="a3"/>
        <w:numPr>
          <w:ilvl w:val="1"/>
          <w:numId w:val="8"/>
        </w:numPr>
        <w:spacing w:line="480" w:lineRule="auto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Предыдущий месяц</w:t>
      </w:r>
    </w:p>
    <w:p w:rsidR="00D00EA9" w:rsidRPr="0012456C" w:rsidRDefault="00D00EA9" w:rsidP="00D00EA9">
      <w:pPr>
        <w:pStyle w:val="a3"/>
        <w:numPr>
          <w:ilvl w:val="0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lastRenderedPageBreak/>
        <w:t>Список операторов</w:t>
      </w:r>
    </w:p>
    <w:p w:rsidR="001879BB" w:rsidRPr="0012456C" w:rsidRDefault="001879BB" w:rsidP="001879BB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Данный ракурс должен отображать всех заведенных в системе операторов с выводом в табличном виде информации:</w:t>
      </w:r>
    </w:p>
    <w:p w:rsidR="001879BB" w:rsidRPr="0012456C" w:rsidRDefault="001879BB" w:rsidP="001879BB">
      <w:pPr>
        <w:pStyle w:val="a3"/>
        <w:numPr>
          <w:ilvl w:val="0"/>
          <w:numId w:val="10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мя оператора</w:t>
      </w:r>
    </w:p>
    <w:p w:rsidR="001879BB" w:rsidRPr="0012456C" w:rsidRDefault="001879BB" w:rsidP="001879BB">
      <w:pPr>
        <w:pStyle w:val="a3"/>
        <w:numPr>
          <w:ilvl w:val="0"/>
          <w:numId w:val="10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Логин оператора</w:t>
      </w:r>
    </w:p>
    <w:p w:rsidR="001879BB" w:rsidRPr="0012456C" w:rsidRDefault="001879BB" w:rsidP="001879BB">
      <w:pPr>
        <w:pStyle w:val="a3"/>
        <w:numPr>
          <w:ilvl w:val="0"/>
          <w:numId w:val="10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ремя первого входа в систему (текущий день или предыдущий, если для текущего дня нет значений)</w:t>
      </w:r>
    </w:p>
    <w:p w:rsidR="001879BB" w:rsidRPr="0012456C" w:rsidRDefault="001879BB" w:rsidP="001879BB">
      <w:pPr>
        <w:pStyle w:val="a3"/>
        <w:numPr>
          <w:ilvl w:val="0"/>
          <w:numId w:val="10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ремя последнего входа в систему (текущий день или предыдущий, если для текущего дня нет значений)</w:t>
      </w:r>
    </w:p>
    <w:p w:rsidR="001879BB" w:rsidRPr="0012456C" w:rsidRDefault="001879BB" w:rsidP="001879BB">
      <w:pPr>
        <w:pStyle w:val="a3"/>
        <w:numPr>
          <w:ilvl w:val="0"/>
          <w:numId w:val="10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Статус</w:t>
      </w:r>
    </w:p>
    <w:p w:rsidR="001879BB" w:rsidRPr="0012456C" w:rsidRDefault="001879BB" w:rsidP="001879BB">
      <w:pPr>
        <w:pStyle w:val="a3"/>
        <w:numPr>
          <w:ilvl w:val="0"/>
          <w:numId w:val="10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Количество активных сессий в работе</w:t>
      </w:r>
    </w:p>
    <w:p w:rsidR="001879BB" w:rsidRPr="0012456C" w:rsidRDefault="001879BB" w:rsidP="001879BB">
      <w:pPr>
        <w:pStyle w:val="a3"/>
        <w:numPr>
          <w:ilvl w:val="0"/>
          <w:numId w:val="10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Среднее время обработки сессии</w:t>
      </w:r>
    </w:p>
    <w:p w:rsidR="001879BB" w:rsidRPr="0012456C" w:rsidRDefault="001879BB" w:rsidP="001879BB">
      <w:pPr>
        <w:ind w:firstLine="708"/>
        <w:rPr>
          <w:rFonts w:asciiTheme="majorHAnsi" w:hAnsiTheme="majorHAnsi"/>
        </w:rPr>
      </w:pPr>
      <w:r w:rsidRPr="0012456C">
        <w:rPr>
          <w:rFonts w:asciiTheme="majorHAnsi" w:hAnsiTheme="majorHAnsi"/>
        </w:rPr>
        <w:t>Требуются следующие функции:</w:t>
      </w:r>
    </w:p>
    <w:p w:rsidR="001879BB" w:rsidRPr="0012456C" w:rsidRDefault="001879BB" w:rsidP="001879BB">
      <w:pPr>
        <w:pStyle w:val="a3"/>
        <w:numPr>
          <w:ilvl w:val="0"/>
          <w:numId w:val="11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Отобразить очереди с пометками какие обслуживаются оператором, а какие нет</w:t>
      </w:r>
    </w:p>
    <w:p w:rsidR="006454DF" w:rsidRPr="0012456C" w:rsidRDefault="006454DF" w:rsidP="001879BB">
      <w:pPr>
        <w:pStyle w:val="a3"/>
        <w:numPr>
          <w:ilvl w:val="0"/>
          <w:numId w:val="11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озможность изменения статуса оператора</w:t>
      </w:r>
    </w:p>
    <w:p w:rsidR="006454DF" w:rsidRPr="0012456C" w:rsidRDefault="006454DF" w:rsidP="001879BB">
      <w:pPr>
        <w:pStyle w:val="a3"/>
        <w:numPr>
          <w:ilvl w:val="0"/>
          <w:numId w:val="11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Возможность активации перерыва</w:t>
      </w:r>
    </w:p>
    <w:p w:rsidR="001879BB" w:rsidRPr="0012456C" w:rsidRDefault="001879BB" w:rsidP="001879BB">
      <w:pPr>
        <w:pStyle w:val="a3"/>
        <w:numPr>
          <w:ilvl w:val="0"/>
          <w:numId w:val="11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Возможность активировать или деактивировать обслуживание конкретной очереди </w:t>
      </w:r>
    </w:p>
    <w:p w:rsidR="001879BB" w:rsidRPr="0012456C" w:rsidRDefault="001879BB" w:rsidP="001879BB">
      <w:pPr>
        <w:pStyle w:val="a3"/>
        <w:numPr>
          <w:ilvl w:val="0"/>
          <w:numId w:val="11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Отображение списка сессий оператора с возможностью:</w:t>
      </w:r>
    </w:p>
    <w:p w:rsidR="001879BB" w:rsidRPr="0012456C" w:rsidRDefault="001879BB" w:rsidP="001879BB">
      <w:pPr>
        <w:pStyle w:val="a3"/>
        <w:numPr>
          <w:ilvl w:val="1"/>
          <w:numId w:val="11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Передать сессию другому оператору</w:t>
      </w:r>
    </w:p>
    <w:p w:rsidR="001879BB" w:rsidRPr="0012456C" w:rsidRDefault="001879BB" w:rsidP="001879BB">
      <w:pPr>
        <w:pStyle w:val="a3"/>
        <w:numPr>
          <w:ilvl w:val="1"/>
          <w:numId w:val="11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Перехватить общение в </w:t>
      </w:r>
      <w:r w:rsidR="00FC3846" w:rsidRPr="0012456C">
        <w:rPr>
          <w:rFonts w:asciiTheme="majorHAnsi" w:hAnsiTheme="majorHAnsi"/>
        </w:rPr>
        <w:t>чат-</w:t>
      </w:r>
      <w:r w:rsidRPr="0012456C">
        <w:rPr>
          <w:rFonts w:asciiTheme="majorHAnsi" w:hAnsiTheme="majorHAnsi"/>
        </w:rPr>
        <w:t>сессии</w:t>
      </w:r>
    </w:p>
    <w:p w:rsidR="00FC3846" w:rsidRPr="0012456C" w:rsidRDefault="00FC3846" w:rsidP="00316F1A">
      <w:pPr>
        <w:pStyle w:val="a3"/>
        <w:numPr>
          <w:ilvl w:val="1"/>
          <w:numId w:val="11"/>
        </w:numPr>
        <w:spacing w:line="480" w:lineRule="auto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Завершить чат-сессию</w:t>
      </w:r>
    </w:p>
    <w:p w:rsidR="00D00EA9" w:rsidRPr="0012456C" w:rsidRDefault="00D00EA9" w:rsidP="00D00EA9">
      <w:pPr>
        <w:pStyle w:val="a3"/>
        <w:numPr>
          <w:ilvl w:val="0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Поиск чат-сессий</w:t>
      </w:r>
    </w:p>
    <w:p w:rsidR="00D00EA9" w:rsidRPr="0012456C" w:rsidRDefault="00D00EA9" w:rsidP="001879BB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еобходимо реализовать поиск чат-сессий с возможностью просмотра их в отдельном окне. Критериями выбора должны быть: логин или часть имени оператора, дата (интервал), время (интервал), очередь. В результате поиска (таблица) должны быть выведены столбцы с: именем оператора, ид учетной записи, идентификатором клиента, временем поступления первого сообщения, временем принятия чата в работу, временем окончания чата, статуса чат-сессии, типа закрытия (автоматическое по тайм-ауту, по инициативе клиента, по инициа</w:t>
      </w:r>
      <w:r w:rsidR="008E30A0" w:rsidRPr="0012456C">
        <w:rPr>
          <w:rFonts w:asciiTheme="majorHAnsi" w:hAnsiTheme="majorHAnsi"/>
        </w:rPr>
        <w:t>т</w:t>
      </w:r>
      <w:r w:rsidRPr="0012456C">
        <w:rPr>
          <w:rFonts w:asciiTheme="majorHAnsi" w:hAnsiTheme="majorHAnsi"/>
        </w:rPr>
        <w:t>иве оператора)</w:t>
      </w:r>
      <w:r w:rsidR="008E30A0" w:rsidRPr="0012456C">
        <w:rPr>
          <w:rFonts w:asciiTheme="majorHAnsi" w:hAnsiTheme="majorHAnsi"/>
        </w:rPr>
        <w:t>, ссылка на открытие содержимого чат-сессии.</w:t>
      </w:r>
    </w:p>
    <w:p w:rsidR="00DD438C" w:rsidRPr="0012456C" w:rsidRDefault="00DD438C" w:rsidP="00DD438C">
      <w:pPr>
        <w:pStyle w:val="a3"/>
        <w:numPr>
          <w:ilvl w:val="0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Шаблоны ответов/Быстрые фразы</w:t>
      </w:r>
    </w:p>
    <w:p w:rsidR="00DD438C" w:rsidRPr="0012456C" w:rsidRDefault="00186C2E" w:rsidP="001879BB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Ведение быстрых фраз должно состоять из:</w:t>
      </w:r>
    </w:p>
    <w:p w:rsidR="00186C2E" w:rsidRPr="0012456C" w:rsidRDefault="00186C2E" w:rsidP="00397F64">
      <w:pPr>
        <w:pStyle w:val="a3"/>
        <w:numPr>
          <w:ilvl w:val="1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аименование (краткое описание)</w:t>
      </w:r>
    </w:p>
    <w:p w:rsidR="00186C2E" w:rsidRPr="0012456C" w:rsidRDefault="00186C2E" w:rsidP="00397F64">
      <w:pPr>
        <w:pStyle w:val="a3"/>
        <w:numPr>
          <w:ilvl w:val="1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Полный текст</w:t>
      </w:r>
    </w:p>
    <w:p w:rsidR="00186C2E" w:rsidRPr="0012456C" w:rsidRDefault="00186C2E" w:rsidP="00397F64">
      <w:pPr>
        <w:pStyle w:val="a3"/>
        <w:numPr>
          <w:ilvl w:val="1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Сочетание клавиш</w:t>
      </w:r>
      <w:r w:rsidR="00397F64" w:rsidRPr="0012456C">
        <w:rPr>
          <w:rFonts w:asciiTheme="majorHAnsi" w:hAnsiTheme="majorHAnsi"/>
          <w:lang w:val="en-US"/>
        </w:rPr>
        <w:t xml:space="preserve"> </w:t>
      </w:r>
      <w:r w:rsidR="00397F64" w:rsidRPr="0012456C">
        <w:rPr>
          <w:rFonts w:asciiTheme="majorHAnsi" w:hAnsiTheme="majorHAnsi"/>
        </w:rPr>
        <w:t>для быстрой вставки</w:t>
      </w:r>
    </w:p>
    <w:p w:rsidR="00186C2E" w:rsidRPr="0012456C" w:rsidRDefault="00186C2E" w:rsidP="00397F64">
      <w:pPr>
        <w:pStyle w:val="a3"/>
        <w:numPr>
          <w:ilvl w:val="1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Область применения </w:t>
      </w:r>
      <w:r w:rsidR="00397F64" w:rsidRPr="0012456C">
        <w:rPr>
          <w:rFonts w:asciiTheme="majorHAnsi" w:hAnsiTheme="majorHAnsi"/>
        </w:rPr>
        <w:t>(список групп</w:t>
      </w:r>
      <w:r w:rsidR="005D2655" w:rsidRPr="0012456C">
        <w:rPr>
          <w:rFonts w:asciiTheme="majorHAnsi" w:hAnsiTheme="majorHAnsi"/>
        </w:rPr>
        <w:t>/список пользователей), для которых возможно использование, быстрой фразы</w:t>
      </w:r>
    </w:p>
    <w:p w:rsidR="00904DEF" w:rsidRPr="0012456C" w:rsidRDefault="00904DEF" w:rsidP="00E7252D">
      <w:pPr>
        <w:pStyle w:val="1"/>
        <w:numPr>
          <w:ilvl w:val="0"/>
          <w:numId w:val="21"/>
        </w:numPr>
      </w:pPr>
      <w:bookmarkStart w:id="32" w:name="_Toc36549520"/>
      <w:r w:rsidRPr="0012456C">
        <w:t>Система отчетности</w:t>
      </w:r>
      <w:bookmarkEnd w:id="32"/>
    </w:p>
    <w:p w:rsidR="00904DEF" w:rsidRPr="0012456C" w:rsidRDefault="000A3762" w:rsidP="00904DEF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Отчетность должна </w:t>
      </w:r>
      <w:r w:rsidR="00924A49" w:rsidRPr="0012456C">
        <w:rPr>
          <w:rFonts w:asciiTheme="majorHAnsi" w:hAnsiTheme="majorHAnsi"/>
        </w:rPr>
        <w:t>быть представлена в х разрезах:</w:t>
      </w:r>
    </w:p>
    <w:p w:rsidR="00924A49" w:rsidRPr="0012456C" w:rsidRDefault="00924A49" w:rsidP="00924A49">
      <w:pPr>
        <w:pStyle w:val="a3"/>
        <w:numPr>
          <w:ilvl w:val="0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Отчеты по операторам/группам операторов</w:t>
      </w:r>
    </w:p>
    <w:p w:rsidR="00924A49" w:rsidRPr="0012456C" w:rsidRDefault="00924A49" w:rsidP="00924A49">
      <w:pPr>
        <w:pStyle w:val="a3"/>
        <w:numPr>
          <w:ilvl w:val="0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Отчеты по очередям/группам очередей</w:t>
      </w:r>
    </w:p>
    <w:p w:rsidR="00E31E96" w:rsidRPr="0012456C" w:rsidRDefault="00924A49" w:rsidP="00E31E96">
      <w:pPr>
        <w:pStyle w:val="a3"/>
        <w:numPr>
          <w:ilvl w:val="0"/>
          <w:numId w:val="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lastRenderedPageBreak/>
        <w:t>Кросс-системные</w:t>
      </w:r>
    </w:p>
    <w:p w:rsidR="00924A49" w:rsidRPr="0012456C" w:rsidRDefault="00924A49" w:rsidP="00924A49">
      <w:pPr>
        <w:ind w:firstLine="63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Критериями выбора должны быть:</w:t>
      </w:r>
    </w:p>
    <w:p w:rsidR="00924A49" w:rsidRPr="0012456C" w:rsidRDefault="00924A49" w:rsidP="00924A49">
      <w:pPr>
        <w:pStyle w:val="a3"/>
        <w:numPr>
          <w:ilvl w:val="0"/>
          <w:numId w:val="26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нтервалы дат</w:t>
      </w:r>
    </w:p>
    <w:p w:rsidR="00924A49" w:rsidRPr="0012456C" w:rsidRDefault="00924A49" w:rsidP="00924A49">
      <w:pPr>
        <w:pStyle w:val="a3"/>
        <w:numPr>
          <w:ilvl w:val="0"/>
          <w:numId w:val="26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Каналы (источник поступления)</w:t>
      </w:r>
    </w:p>
    <w:p w:rsidR="00924A49" w:rsidRPr="0012456C" w:rsidRDefault="00924A49" w:rsidP="00924A49">
      <w:pPr>
        <w:pStyle w:val="a3"/>
        <w:numPr>
          <w:ilvl w:val="0"/>
          <w:numId w:val="26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Группы очередей</w:t>
      </w:r>
    </w:p>
    <w:p w:rsidR="00E31E96" w:rsidRPr="0012456C" w:rsidRDefault="00924A49" w:rsidP="00E31E96">
      <w:pPr>
        <w:pStyle w:val="a3"/>
        <w:numPr>
          <w:ilvl w:val="0"/>
          <w:numId w:val="26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Группы операторов</w:t>
      </w:r>
    </w:p>
    <w:p w:rsidR="00924A49" w:rsidRPr="0012456C" w:rsidRDefault="00924A49" w:rsidP="00924A49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Показатели должны содержать:</w:t>
      </w:r>
    </w:p>
    <w:p w:rsidR="00924A49" w:rsidRPr="0012456C" w:rsidRDefault="00924A49" w:rsidP="00924A49">
      <w:pPr>
        <w:pStyle w:val="a3"/>
        <w:numPr>
          <w:ilvl w:val="0"/>
          <w:numId w:val="27"/>
        </w:numPr>
        <w:ind w:left="198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Количество сессий</w:t>
      </w:r>
    </w:p>
    <w:p w:rsidR="00924A49" w:rsidRPr="0012456C" w:rsidRDefault="00924A49" w:rsidP="00924A49">
      <w:pPr>
        <w:pStyle w:val="a3"/>
        <w:numPr>
          <w:ilvl w:val="0"/>
          <w:numId w:val="27"/>
        </w:numPr>
        <w:ind w:left="198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Время на принятие сессий в работу</w:t>
      </w:r>
    </w:p>
    <w:p w:rsidR="00924A49" w:rsidRPr="0012456C" w:rsidRDefault="00924A49" w:rsidP="00924A49">
      <w:pPr>
        <w:pStyle w:val="a3"/>
        <w:numPr>
          <w:ilvl w:val="0"/>
          <w:numId w:val="27"/>
        </w:numPr>
        <w:ind w:left="198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Время обработки сессии (брутто) – время от начала сессии до ее закрытия</w:t>
      </w:r>
    </w:p>
    <w:p w:rsidR="00924A49" w:rsidRPr="0012456C" w:rsidRDefault="00924A49" w:rsidP="00924A49">
      <w:pPr>
        <w:pStyle w:val="a3"/>
        <w:numPr>
          <w:ilvl w:val="0"/>
          <w:numId w:val="27"/>
        </w:numPr>
        <w:ind w:left="198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Время обработки сессии (нетто) – время, которое оператор провел в активной сессии</w:t>
      </w:r>
      <w:r w:rsidR="00E31E96" w:rsidRPr="0012456C">
        <w:rPr>
          <w:rFonts w:asciiTheme="majorHAnsi" w:hAnsiTheme="majorHAnsi"/>
        </w:rPr>
        <w:tab/>
      </w:r>
    </w:p>
    <w:p w:rsidR="00924A49" w:rsidRPr="0012456C" w:rsidRDefault="008222F3" w:rsidP="00924A49">
      <w:pPr>
        <w:pStyle w:val="a3"/>
        <w:numPr>
          <w:ilvl w:val="0"/>
          <w:numId w:val="27"/>
        </w:numPr>
        <w:ind w:left="1980"/>
        <w:rPr>
          <w:rFonts w:asciiTheme="majorHAnsi" w:hAnsiTheme="majorHAnsi"/>
        </w:rPr>
      </w:pPr>
      <w:r w:rsidRPr="0012456C">
        <w:rPr>
          <w:rFonts w:asciiTheme="majorHAnsi" w:hAnsiTheme="majorHAnsi"/>
        </w:rPr>
        <w:t>Средние показатели для всего вышеперечисленного</w:t>
      </w:r>
    </w:p>
    <w:p w:rsidR="008222F3" w:rsidRPr="0012456C" w:rsidRDefault="008222F3" w:rsidP="008222F3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Нужны отдельные отчеты по:</w:t>
      </w:r>
    </w:p>
    <w:p w:rsidR="00E31E96" w:rsidRPr="0012456C" w:rsidRDefault="00E31E96" w:rsidP="008222F3">
      <w:pPr>
        <w:pStyle w:val="a3"/>
        <w:numPr>
          <w:ilvl w:val="0"/>
          <w:numId w:val="28"/>
        </w:numPr>
        <w:rPr>
          <w:rFonts w:asciiTheme="majorHAnsi" w:hAnsiTheme="majorHAnsi"/>
        </w:rPr>
      </w:pPr>
      <w:proofErr w:type="spellStart"/>
      <w:r w:rsidRPr="0012456C">
        <w:rPr>
          <w:rFonts w:asciiTheme="majorHAnsi" w:hAnsiTheme="majorHAnsi"/>
        </w:rPr>
        <w:t>Когортному</w:t>
      </w:r>
      <w:proofErr w:type="spellEnd"/>
      <w:r w:rsidRPr="0012456C">
        <w:rPr>
          <w:rFonts w:asciiTheme="majorHAnsi" w:hAnsiTheme="majorHAnsi"/>
        </w:rPr>
        <w:t xml:space="preserve"> анализу</w:t>
      </w:r>
    </w:p>
    <w:p w:rsidR="008222F3" w:rsidRPr="0012456C" w:rsidRDefault="008222F3" w:rsidP="008222F3">
      <w:pPr>
        <w:pStyle w:val="a3"/>
        <w:numPr>
          <w:ilvl w:val="0"/>
          <w:numId w:val="28"/>
        </w:numPr>
        <w:rPr>
          <w:rFonts w:asciiTheme="majorHAnsi" w:hAnsiTheme="majorHAnsi"/>
        </w:rPr>
      </w:pPr>
      <w:r w:rsidRPr="0012456C">
        <w:rPr>
          <w:rFonts w:asciiTheme="majorHAnsi" w:hAnsiTheme="majorHAnsi"/>
          <w:lang w:val="en-US"/>
        </w:rPr>
        <w:t>Service level</w:t>
      </w:r>
    </w:p>
    <w:p w:rsidR="008222F3" w:rsidRPr="0012456C" w:rsidRDefault="008222F3" w:rsidP="008222F3">
      <w:pPr>
        <w:pStyle w:val="a3"/>
        <w:numPr>
          <w:ilvl w:val="0"/>
          <w:numId w:val="2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Удовлетворенности</w:t>
      </w:r>
    </w:p>
    <w:p w:rsidR="008222F3" w:rsidRPr="0012456C" w:rsidRDefault="008222F3" w:rsidP="008222F3">
      <w:pPr>
        <w:pStyle w:val="a3"/>
        <w:numPr>
          <w:ilvl w:val="0"/>
          <w:numId w:val="28"/>
        </w:num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Перерывам</w:t>
      </w:r>
      <w:r w:rsidRPr="0012456C">
        <w:rPr>
          <w:rFonts w:asciiTheme="majorHAnsi" w:hAnsiTheme="majorHAnsi"/>
          <w:lang w:val="en-US"/>
        </w:rPr>
        <w:t>/</w:t>
      </w:r>
      <w:r w:rsidRPr="0012456C">
        <w:rPr>
          <w:rFonts w:asciiTheme="majorHAnsi" w:hAnsiTheme="majorHAnsi"/>
        </w:rPr>
        <w:t>рабочему времени</w:t>
      </w:r>
    </w:p>
    <w:p w:rsidR="008222F3" w:rsidRPr="0012456C" w:rsidRDefault="008222F3" w:rsidP="008222F3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Требуется возможность экспорта всех отчетов в </w:t>
      </w:r>
      <w:r w:rsidRPr="0012456C">
        <w:rPr>
          <w:rFonts w:asciiTheme="majorHAnsi" w:hAnsiTheme="majorHAnsi"/>
          <w:lang w:val="en-US"/>
        </w:rPr>
        <w:t>Excel</w:t>
      </w:r>
    </w:p>
    <w:p w:rsidR="00F51635" w:rsidRPr="0012456C" w:rsidRDefault="00F51635" w:rsidP="00E7252D">
      <w:pPr>
        <w:pStyle w:val="1"/>
        <w:numPr>
          <w:ilvl w:val="0"/>
          <w:numId w:val="21"/>
        </w:numPr>
      </w:pPr>
      <w:bookmarkStart w:id="33" w:name="_Toc36549521"/>
      <w:r w:rsidRPr="0012456C">
        <w:t>Интеграция</w:t>
      </w:r>
      <w:r w:rsidR="00AD5E66" w:rsidRPr="0012456C">
        <w:t xml:space="preserve"> с системой </w:t>
      </w:r>
      <w:r w:rsidR="00AD5E66" w:rsidRPr="0012456C">
        <w:rPr>
          <w:lang w:val="en-US"/>
        </w:rPr>
        <w:t>SAP</w:t>
      </w:r>
      <w:r w:rsidR="00AD5E66" w:rsidRPr="0012456C">
        <w:t xml:space="preserve"> </w:t>
      </w:r>
      <w:r w:rsidR="00AD5E66" w:rsidRPr="0012456C">
        <w:rPr>
          <w:lang w:val="en-US"/>
        </w:rPr>
        <w:t>CRM</w:t>
      </w:r>
      <w:bookmarkEnd w:id="33"/>
      <w:r w:rsidR="00AD5E66" w:rsidRPr="0012456C">
        <w:t xml:space="preserve"> </w:t>
      </w:r>
    </w:p>
    <w:p w:rsidR="005F0BBA" w:rsidRPr="0012456C" w:rsidRDefault="005F0BBA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Вызов интерфейсов </w:t>
      </w:r>
      <w:r w:rsidR="007D64DB" w:rsidRPr="0012456C">
        <w:rPr>
          <w:rFonts w:asciiTheme="majorHAnsi" w:hAnsiTheme="majorHAnsi"/>
        </w:rPr>
        <w:t xml:space="preserve">по протоколу </w:t>
      </w:r>
      <w:r w:rsidR="007D64DB" w:rsidRPr="0012456C">
        <w:rPr>
          <w:rFonts w:asciiTheme="majorHAnsi" w:hAnsiTheme="majorHAnsi"/>
          <w:lang w:val="en-US"/>
        </w:rPr>
        <w:t>SOAP</w:t>
      </w:r>
      <w:r w:rsidR="007D64DB" w:rsidRPr="0012456C">
        <w:rPr>
          <w:rFonts w:asciiTheme="majorHAnsi" w:hAnsiTheme="majorHAnsi"/>
        </w:rPr>
        <w:t>, синхронный.</w:t>
      </w:r>
    </w:p>
    <w:p w:rsidR="00F51635" w:rsidRPr="0012456C" w:rsidRDefault="00A25C23" w:rsidP="00E7252D">
      <w:pPr>
        <w:pStyle w:val="2"/>
        <w:numPr>
          <w:ilvl w:val="1"/>
          <w:numId w:val="21"/>
        </w:numPr>
      </w:pPr>
      <w:bookmarkStart w:id="34" w:name="_Toc36549522"/>
      <w:r w:rsidRPr="0012456C">
        <w:t>Идентификация</w:t>
      </w:r>
      <w:r w:rsidR="003742C4" w:rsidRPr="0012456C">
        <w:t xml:space="preserve"> (авторизованная)</w:t>
      </w:r>
      <w:bookmarkEnd w:id="34"/>
    </w:p>
    <w:p w:rsidR="007D64DB" w:rsidRPr="0012456C" w:rsidRDefault="007D64DB">
      <w:pPr>
        <w:rPr>
          <w:rFonts w:asciiTheme="majorHAnsi" w:hAnsiTheme="majorHAnsi"/>
          <w:b/>
        </w:rPr>
      </w:pPr>
      <w:r w:rsidRPr="0012456C">
        <w:rPr>
          <w:rFonts w:asciiTheme="majorHAnsi" w:hAnsiTheme="majorHAnsi"/>
          <w:b/>
        </w:rPr>
        <w:t>Входные данные:</w:t>
      </w:r>
    </w:p>
    <w:p w:rsidR="007D64DB" w:rsidRPr="0012456C" w:rsidRDefault="007D64DB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клиента (строка)</w:t>
      </w:r>
    </w:p>
    <w:p w:rsidR="00D62B82" w:rsidRPr="0012456C" w:rsidRDefault="00D62B82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Канал (строка)</w:t>
      </w:r>
    </w:p>
    <w:p w:rsidR="007D64DB" w:rsidRPr="0012456C" w:rsidRDefault="007D64DB">
      <w:pPr>
        <w:rPr>
          <w:rFonts w:asciiTheme="majorHAnsi" w:hAnsiTheme="majorHAnsi"/>
          <w:b/>
        </w:rPr>
      </w:pPr>
      <w:r w:rsidRPr="0012456C">
        <w:rPr>
          <w:rFonts w:asciiTheme="majorHAnsi" w:hAnsiTheme="majorHAnsi"/>
          <w:b/>
        </w:rPr>
        <w:t>Выходные данные:</w:t>
      </w:r>
    </w:p>
    <w:p w:rsidR="00C74742" w:rsidRPr="0012456C" w:rsidRDefault="00C74742" w:rsidP="00C74742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Идентификатор в системе </w:t>
      </w:r>
      <w:r w:rsidRPr="0012456C">
        <w:rPr>
          <w:rFonts w:asciiTheme="majorHAnsi" w:hAnsiTheme="majorHAnsi"/>
          <w:lang w:val="en-US"/>
        </w:rPr>
        <w:t>SAP</w:t>
      </w:r>
      <w:r w:rsidRPr="0012456C">
        <w:rPr>
          <w:rFonts w:asciiTheme="majorHAnsi" w:hAnsiTheme="majorHAnsi"/>
        </w:rPr>
        <w:t xml:space="preserve"> </w:t>
      </w:r>
      <w:r w:rsidRPr="0012456C">
        <w:rPr>
          <w:rFonts w:asciiTheme="majorHAnsi" w:hAnsiTheme="majorHAnsi"/>
          <w:lang w:val="en-US"/>
        </w:rPr>
        <w:t>CRM</w:t>
      </w:r>
      <w:r w:rsidRPr="0012456C">
        <w:rPr>
          <w:rFonts w:asciiTheme="majorHAnsi" w:hAnsiTheme="majorHAnsi"/>
        </w:rPr>
        <w:t xml:space="preserve"> (строка)</w:t>
      </w:r>
    </w:p>
    <w:p w:rsidR="007D64DB" w:rsidRPr="0012456C" w:rsidRDefault="003742C4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аименование клиента</w:t>
      </w:r>
      <w:r w:rsidR="007D64DB" w:rsidRPr="0012456C">
        <w:rPr>
          <w:rFonts w:asciiTheme="majorHAnsi" w:hAnsiTheme="majorHAnsi"/>
        </w:rPr>
        <w:t xml:space="preserve"> (строка)</w:t>
      </w:r>
    </w:p>
    <w:p w:rsidR="003742C4" w:rsidRPr="0012456C" w:rsidRDefault="003742C4" w:rsidP="00E7252D">
      <w:pPr>
        <w:pStyle w:val="2"/>
        <w:numPr>
          <w:ilvl w:val="1"/>
          <w:numId w:val="21"/>
        </w:numPr>
      </w:pPr>
      <w:bookmarkStart w:id="35" w:name="_Toc36549523"/>
      <w:r w:rsidRPr="0012456C">
        <w:t>Идентификация (неавторизованная)</w:t>
      </w:r>
      <w:bookmarkEnd w:id="35"/>
    </w:p>
    <w:p w:rsidR="003742C4" w:rsidRPr="0012456C" w:rsidRDefault="003742C4" w:rsidP="003742C4">
      <w:pPr>
        <w:rPr>
          <w:rFonts w:asciiTheme="majorHAnsi" w:hAnsiTheme="majorHAnsi"/>
          <w:b/>
        </w:rPr>
      </w:pPr>
      <w:r w:rsidRPr="0012456C">
        <w:rPr>
          <w:rFonts w:asciiTheme="majorHAnsi" w:hAnsiTheme="majorHAnsi"/>
          <w:b/>
        </w:rPr>
        <w:t>Входные данные:</w:t>
      </w:r>
    </w:p>
    <w:p w:rsidR="003742C4" w:rsidRPr="0012456C" w:rsidRDefault="003742C4" w:rsidP="003742C4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аименование клиента (строка)</w:t>
      </w:r>
    </w:p>
    <w:p w:rsidR="00C74742" w:rsidRPr="0012456C" w:rsidRDefault="00C74742" w:rsidP="003742C4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Канал (строка)</w:t>
      </w:r>
    </w:p>
    <w:p w:rsidR="003742C4" w:rsidRPr="0012456C" w:rsidRDefault="003742C4" w:rsidP="003742C4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клиента в Colvir (строка)</w:t>
      </w:r>
    </w:p>
    <w:p w:rsidR="003742C4" w:rsidRPr="0012456C" w:rsidRDefault="003742C4" w:rsidP="003742C4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УНП (строка)</w:t>
      </w:r>
    </w:p>
    <w:p w:rsidR="003742C4" w:rsidRPr="0012456C" w:rsidRDefault="003742C4" w:rsidP="003742C4">
      <w:pPr>
        <w:rPr>
          <w:rFonts w:asciiTheme="majorHAnsi" w:hAnsiTheme="majorHAnsi"/>
          <w:b/>
        </w:rPr>
      </w:pPr>
      <w:r w:rsidRPr="0012456C">
        <w:rPr>
          <w:rFonts w:asciiTheme="majorHAnsi" w:hAnsiTheme="majorHAnsi"/>
          <w:b/>
        </w:rPr>
        <w:t>Выходные данные:</w:t>
      </w:r>
    </w:p>
    <w:p w:rsidR="00C74742" w:rsidRPr="0012456C" w:rsidRDefault="00C74742" w:rsidP="00C74742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Идентификатор в системе </w:t>
      </w:r>
      <w:r w:rsidRPr="0012456C">
        <w:rPr>
          <w:rFonts w:asciiTheme="majorHAnsi" w:hAnsiTheme="majorHAnsi"/>
          <w:lang w:val="en-US"/>
        </w:rPr>
        <w:t>SAP</w:t>
      </w:r>
      <w:r w:rsidRPr="0012456C">
        <w:rPr>
          <w:rFonts w:asciiTheme="majorHAnsi" w:hAnsiTheme="majorHAnsi"/>
        </w:rPr>
        <w:t xml:space="preserve"> </w:t>
      </w:r>
      <w:r w:rsidRPr="0012456C">
        <w:rPr>
          <w:rFonts w:asciiTheme="majorHAnsi" w:hAnsiTheme="majorHAnsi"/>
          <w:lang w:val="en-US"/>
        </w:rPr>
        <w:t>CRM</w:t>
      </w:r>
      <w:r w:rsidRPr="0012456C">
        <w:rPr>
          <w:rFonts w:asciiTheme="majorHAnsi" w:hAnsiTheme="majorHAnsi"/>
        </w:rPr>
        <w:t xml:space="preserve"> (строка)</w:t>
      </w:r>
    </w:p>
    <w:p w:rsidR="003742C4" w:rsidRPr="0012456C" w:rsidRDefault="003742C4" w:rsidP="003742C4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аименование клиента (строка)</w:t>
      </w:r>
    </w:p>
    <w:p w:rsidR="007D64DB" w:rsidRPr="0012456C" w:rsidRDefault="003742C4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lastRenderedPageBreak/>
        <w:t>УНП (строка)</w:t>
      </w:r>
    </w:p>
    <w:p w:rsidR="003742C4" w:rsidRPr="0012456C" w:rsidRDefault="003742C4" w:rsidP="003742C4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клиента в Colvir (строка)</w:t>
      </w:r>
    </w:p>
    <w:p w:rsidR="00107A0F" w:rsidRPr="0012456C" w:rsidRDefault="00C74742" w:rsidP="00E7252D">
      <w:pPr>
        <w:pStyle w:val="2"/>
        <w:numPr>
          <w:ilvl w:val="1"/>
          <w:numId w:val="21"/>
        </w:numPr>
      </w:pPr>
      <w:bookmarkStart w:id="36" w:name="_Toc36549524"/>
      <w:r w:rsidRPr="0012456C">
        <w:t>Регистрация клиента</w:t>
      </w:r>
      <w:bookmarkEnd w:id="36"/>
    </w:p>
    <w:p w:rsidR="00107A0F" w:rsidRPr="0012456C" w:rsidRDefault="00107A0F" w:rsidP="00107A0F">
      <w:pPr>
        <w:rPr>
          <w:rFonts w:asciiTheme="majorHAnsi" w:hAnsiTheme="majorHAnsi"/>
          <w:b/>
        </w:rPr>
      </w:pPr>
      <w:r w:rsidRPr="0012456C">
        <w:rPr>
          <w:rFonts w:asciiTheme="majorHAnsi" w:hAnsiTheme="majorHAnsi"/>
          <w:b/>
        </w:rPr>
        <w:t>Входные данные:</w:t>
      </w:r>
    </w:p>
    <w:p w:rsidR="00107A0F" w:rsidRPr="0012456C" w:rsidRDefault="00107A0F" w:rsidP="00107A0F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клиента (строка)</w:t>
      </w:r>
    </w:p>
    <w:p w:rsidR="00C74742" w:rsidRPr="0012456C" w:rsidRDefault="00C74742" w:rsidP="00107A0F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Канал (строка)</w:t>
      </w:r>
    </w:p>
    <w:p w:rsidR="00107A0F" w:rsidRPr="0012456C" w:rsidRDefault="00107A0F" w:rsidP="00107A0F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Наименование клиента (строка)</w:t>
      </w:r>
    </w:p>
    <w:p w:rsidR="00107A0F" w:rsidRPr="0012456C" w:rsidRDefault="00107A0F" w:rsidP="00107A0F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клиента в Colvir (строка)</w:t>
      </w:r>
    </w:p>
    <w:p w:rsidR="00107A0F" w:rsidRPr="0012456C" w:rsidRDefault="00107A0F" w:rsidP="00107A0F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УНП (строка)</w:t>
      </w:r>
    </w:p>
    <w:p w:rsidR="00107A0F" w:rsidRPr="0012456C" w:rsidRDefault="00107A0F" w:rsidP="00107A0F">
      <w:pPr>
        <w:rPr>
          <w:rFonts w:asciiTheme="majorHAnsi" w:hAnsiTheme="majorHAnsi"/>
          <w:b/>
        </w:rPr>
      </w:pPr>
      <w:r w:rsidRPr="0012456C">
        <w:rPr>
          <w:rFonts w:asciiTheme="majorHAnsi" w:hAnsiTheme="majorHAnsi"/>
          <w:b/>
        </w:rPr>
        <w:t>Выходные данные:</w:t>
      </w:r>
    </w:p>
    <w:p w:rsidR="003742C4" w:rsidRPr="0012456C" w:rsidRDefault="00C74742" w:rsidP="003742C4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Идентификатор в системе </w:t>
      </w:r>
      <w:r w:rsidRPr="0012456C">
        <w:rPr>
          <w:rFonts w:asciiTheme="majorHAnsi" w:hAnsiTheme="majorHAnsi"/>
          <w:lang w:val="en-US"/>
        </w:rPr>
        <w:t>SAP</w:t>
      </w:r>
      <w:r w:rsidRPr="0012456C">
        <w:rPr>
          <w:rFonts w:asciiTheme="majorHAnsi" w:hAnsiTheme="majorHAnsi"/>
        </w:rPr>
        <w:t xml:space="preserve"> </w:t>
      </w:r>
      <w:r w:rsidRPr="0012456C">
        <w:rPr>
          <w:rFonts w:asciiTheme="majorHAnsi" w:hAnsiTheme="majorHAnsi"/>
          <w:lang w:val="en-US"/>
        </w:rPr>
        <w:t>CRM</w:t>
      </w:r>
      <w:r w:rsidRPr="0012456C">
        <w:rPr>
          <w:rFonts w:asciiTheme="majorHAnsi" w:hAnsiTheme="majorHAnsi"/>
        </w:rPr>
        <w:t xml:space="preserve"> (строка)</w:t>
      </w:r>
    </w:p>
    <w:p w:rsidR="00A25C23" w:rsidRPr="0012456C" w:rsidRDefault="00A25C23" w:rsidP="00E7252D">
      <w:pPr>
        <w:pStyle w:val="2"/>
        <w:numPr>
          <w:ilvl w:val="1"/>
          <w:numId w:val="21"/>
        </w:numPr>
      </w:pPr>
      <w:bookmarkStart w:id="37" w:name="_Toc36549525"/>
      <w:r w:rsidRPr="0012456C">
        <w:t>Создание чата</w:t>
      </w:r>
      <w:bookmarkEnd w:id="37"/>
    </w:p>
    <w:p w:rsidR="007D64DB" w:rsidRPr="0012456C" w:rsidRDefault="007D64DB" w:rsidP="007D64DB">
      <w:pPr>
        <w:rPr>
          <w:rFonts w:asciiTheme="majorHAnsi" w:hAnsiTheme="majorHAnsi"/>
          <w:b/>
        </w:rPr>
      </w:pPr>
      <w:r w:rsidRPr="0012456C">
        <w:rPr>
          <w:rFonts w:asciiTheme="majorHAnsi" w:hAnsiTheme="majorHAnsi"/>
          <w:b/>
        </w:rPr>
        <w:t>Входные данные:</w:t>
      </w:r>
    </w:p>
    <w:p w:rsidR="00B4400A" w:rsidRPr="0012456C" w:rsidRDefault="00B4400A" w:rsidP="00B4400A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Канал (строка)</w:t>
      </w:r>
    </w:p>
    <w:p w:rsidR="00C74742" w:rsidRPr="0012456C" w:rsidRDefault="00C74742" w:rsidP="00C74742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Идентификатор в системе </w:t>
      </w:r>
      <w:r w:rsidRPr="0012456C">
        <w:rPr>
          <w:rFonts w:asciiTheme="majorHAnsi" w:hAnsiTheme="majorHAnsi"/>
          <w:lang w:val="en-US"/>
        </w:rPr>
        <w:t>SAP</w:t>
      </w:r>
      <w:r w:rsidRPr="0012456C">
        <w:rPr>
          <w:rFonts w:asciiTheme="majorHAnsi" w:hAnsiTheme="majorHAnsi"/>
        </w:rPr>
        <w:t xml:space="preserve"> </w:t>
      </w:r>
      <w:r w:rsidRPr="0012456C">
        <w:rPr>
          <w:rFonts w:asciiTheme="majorHAnsi" w:hAnsiTheme="majorHAnsi"/>
          <w:lang w:val="en-US"/>
        </w:rPr>
        <w:t>CRM</w:t>
      </w:r>
      <w:r w:rsidRPr="0012456C">
        <w:rPr>
          <w:rFonts w:asciiTheme="majorHAnsi" w:hAnsiTheme="majorHAnsi"/>
        </w:rPr>
        <w:t xml:space="preserve"> (строка)</w:t>
      </w:r>
    </w:p>
    <w:p w:rsidR="000379DC" w:rsidRPr="0012456C" w:rsidRDefault="000379DC" w:rsidP="007D64DB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чата (строка)</w:t>
      </w:r>
    </w:p>
    <w:p w:rsidR="007D64DB" w:rsidRPr="0012456C" w:rsidRDefault="007D64DB" w:rsidP="007D64DB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Текст (строка)</w:t>
      </w:r>
    </w:p>
    <w:p w:rsidR="00BC6D51" w:rsidRPr="0012456C" w:rsidRDefault="00BC6D51" w:rsidP="007D64DB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оператора (строка)</w:t>
      </w:r>
    </w:p>
    <w:p w:rsidR="007D64DB" w:rsidRPr="0012456C" w:rsidRDefault="007D64DB" w:rsidP="007D64DB">
      <w:pPr>
        <w:rPr>
          <w:rFonts w:asciiTheme="majorHAnsi" w:hAnsiTheme="majorHAnsi"/>
          <w:b/>
        </w:rPr>
      </w:pPr>
      <w:r w:rsidRPr="0012456C">
        <w:rPr>
          <w:rFonts w:asciiTheme="majorHAnsi" w:hAnsiTheme="majorHAnsi"/>
          <w:b/>
        </w:rPr>
        <w:t>Выходные данные:</w:t>
      </w:r>
    </w:p>
    <w:p w:rsidR="007D64DB" w:rsidRPr="0012456C" w:rsidRDefault="007D64DB" w:rsidP="007D64DB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чата во внешней системе (строка)</w:t>
      </w:r>
    </w:p>
    <w:p w:rsidR="007D64DB" w:rsidRPr="0012456C" w:rsidRDefault="007D64DB">
      <w:pPr>
        <w:rPr>
          <w:rFonts w:asciiTheme="majorHAnsi" w:hAnsiTheme="majorHAnsi"/>
        </w:rPr>
      </w:pPr>
    </w:p>
    <w:p w:rsidR="00A25C23" w:rsidRPr="0012456C" w:rsidRDefault="00A25C23" w:rsidP="00E7252D">
      <w:pPr>
        <w:pStyle w:val="2"/>
        <w:numPr>
          <w:ilvl w:val="1"/>
          <w:numId w:val="21"/>
        </w:numPr>
      </w:pPr>
      <w:bookmarkStart w:id="38" w:name="_Toc36549526"/>
      <w:r w:rsidRPr="0012456C">
        <w:t>Изменение чата</w:t>
      </w:r>
      <w:bookmarkEnd w:id="38"/>
    </w:p>
    <w:p w:rsidR="007D64DB" w:rsidRPr="0012456C" w:rsidRDefault="007D64DB" w:rsidP="007D64DB">
      <w:pPr>
        <w:rPr>
          <w:rFonts w:asciiTheme="majorHAnsi" w:hAnsiTheme="majorHAnsi"/>
          <w:b/>
        </w:rPr>
      </w:pPr>
      <w:r w:rsidRPr="0012456C">
        <w:rPr>
          <w:rFonts w:asciiTheme="majorHAnsi" w:hAnsiTheme="majorHAnsi"/>
          <w:b/>
        </w:rPr>
        <w:t>Входные данные:</w:t>
      </w:r>
    </w:p>
    <w:p w:rsidR="00B4400A" w:rsidRPr="0012456C" w:rsidRDefault="00B4400A" w:rsidP="00B4400A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Канал (строка)</w:t>
      </w:r>
    </w:p>
    <w:p w:rsidR="007D64DB" w:rsidRPr="0012456C" w:rsidRDefault="007D64DB" w:rsidP="007D64DB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клиента (строка)</w:t>
      </w:r>
    </w:p>
    <w:p w:rsidR="000379DC" w:rsidRPr="0012456C" w:rsidRDefault="000379DC" w:rsidP="000379DC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чата (строка)</w:t>
      </w:r>
    </w:p>
    <w:p w:rsidR="007D64DB" w:rsidRPr="0012456C" w:rsidRDefault="007D64DB" w:rsidP="007D64DB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Текст (строка)</w:t>
      </w:r>
    </w:p>
    <w:p w:rsidR="00BC6D51" w:rsidRPr="0012456C" w:rsidRDefault="00BC6D51" w:rsidP="007D64DB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оператора (строка)</w:t>
      </w:r>
    </w:p>
    <w:p w:rsidR="007D64DB" w:rsidRPr="0012456C" w:rsidRDefault="007D64DB" w:rsidP="007D64DB">
      <w:pPr>
        <w:rPr>
          <w:rFonts w:asciiTheme="majorHAnsi" w:hAnsiTheme="majorHAnsi"/>
          <w:b/>
        </w:rPr>
      </w:pPr>
      <w:r w:rsidRPr="0012456C">
        <w:rPr>
          <w:rFonts w:asciiTheme="majorHAnsi" w:hAnsiTheme="majorHAnsi"/>
          <w:b/>
        </w:rPr>
        <w:t>Выходные данные:</w:t>
      </w:r>
    </w:p>
    <w:p w:rsidR="007D64DB" w:rsidRPr="0012456C" w:rsidRDefault="007D64DB" w:rsidP="007D64DB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ндикатор успешности (флаг)</w:t>
      </w:r>
    </w:p>
    <w:p w:rsidR="00A25C23" w:rsidRPr="0012456C" w:rsidRDefault="00A25C23" w:rsidP="00646D90">
      <w:pPr>
        <w:pStyle w:val="2"/>
        <w:numPr>
          <w:ilvl w:val="1"/>
          <w:numId w:val="21"/>
        </w:numPr>
      </w:pPr>
      <w:bookmarkStart w:id="39" w:name="_Toc36549527"/>
      <w:r w:rsidRPr="0012456C">
        <w:t>Закрытие чата</w:t>
      </w:r>
      <w:bookmarkEnd w:id="39"/>
    </w:p>
    <w:p w:rsidR="007D64DB" w:rsidRPr="0012456C" w:rsidRDefault="007D64DB" w:rsidP="007D64DB">
      <w:pPr>
        <w:rPr>
          <w:rFonts w:asciiTheme="majorHAnsi" w:hAnsiTheme="majorHAnsi"/>
          <w:b/>
        </w:rPr>
      </w:pPr>
      <w:r w:rsidRPr="0012456C">
        <w:rPr>
          <w:rFonts w:asciiTheme="majorHAnsi" w:hAnsiTheme="majorHAnsi"/>
          <w:b/>
        </w:rPr>
        <w:t>Входные данные:</w:t>
      </w:r>
    </w:p>
    <w:p w:rsidR="007D64DB" w:rsidRPr="0012456C" w:rsidRDefault="007D64DB" w:rsidP="007D64DB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клиента (строка)</w:t>
      </w:r>
    </w:p>
    <w:p w:rsidR="000379DC" w:rsidRPr="0012456C" w:rsidRDefault="000379DC" w:rsidP="000379DC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lastRenderedPageBreak/>
        <w:t>Идентификатор чата (строка)</w:t>
      </w:r>
    </w:p>
    <w:p w:rsidR="007D64DB" w:rsidRPr="0012456C" w:rsidRDefault="007D64DB" w:rsidP="007D64DB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нициатор закрытия чата (строка)</w:t>
      </w:r>
    </w:p>
    <w:p w:rsidR="00757E05" w:rsidRPr="0012456C" w:rsidRDefault="00757E05" w:rsidP="007D64DB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Категоризация обращения (строка)</w:t>
      </w:r>
    </w:p>
    <w:p w:rsidR="00757E05" w:rsidRPr="0012456C" w:rsidRDefault="00757E05" w:rsidP="007D64DB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Примечание (строка)</w:t>
      </w:r>
    </w:p>
    <w:p w:rsidR="00BC6D51" w:rsidRPr="0012456C" w:rsidRDefault="00BC6D51" w:rsidP="007D64DB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оператора (строка)</w:t>
      </w:r>
    </w:p>
    <w:p w:rsidR="007D64DB" w:rsidRPr="0012456C" w:rsidRDefault="007D64DB" w:rsidP="007D64DB">
      <w:pPr>
        <w:rPr>
          <w:rFonts w:asciiTheme="majorHAnsi" w:hAnsiTheme="majorHAnsi"/>
          <w:b/>
        </w:rPr>
      </w:pPr>
      <w:r w:rsidRPr="0012456C">
        <w:rPr>
          <w:rFonts w:asciiTheme="majorHAnsi" w:hAnsiTheme="majorHAnsi"/>
          <w:b/>
        </w:rPr>
        <w:t>Выходные данные:</w:t>
      </w:r>
    </w:p>
    <w:p w:rsidR="007D64DB" w:rsidRPr="0012456C" w:rsidRDefault="007D64DB" w:rsidP="007D64DB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ндикатор успешности (флаг)</w:t>
      </w:r>
    </w:p>
    <w:p w:rsidR="00070013" w:rsidRPr="0012456C" w:rsidRDefault="00070013" w:rsidP="00646D90">
      <w:pPr>
        <w:pStyle w:val="2"/>
        <w:numPr>
          <w:ilvl w:val="1"/>
          <w:numId w:val="21"/>
        </w:numPr>
      </w:pPr>
      <w:bookmarkStart w:id="40" w:name="_Toc36549528"/>
      <w:r w:rsidRPr="0012456C">
        <w:t>Поиск чатов</w:t>
      </w:r>
      <w:bookmarkEnd w:id="40"/>
    </w:p>
    <w:p w:rsidR="00070013" w:rsidRPr="0012456C" w:rsidRDefault="00070013" w:rsidP="00070013">
      <w:pPr>
        <w:rPr>
          <w:rFonts w:asciiTheme="majorHAnsi" w:hAnsiTheme="majorHAnsi"/>
          <w:b/>
        </w:rPr>
      </w:pPr>
      <w:r w:rsidRPr="0012456C">
        <w:rPr>
          <w:rFonts w:asciiTheme="majorHAnsi" w:hAnsiTheme="majorHAnsi"/>
          <w:b/>
        </w:rPr>
        <w:t>Входные данные:</w:t>
      </w:r>
    </w:p>
    <w:p w:rsidR="00070013" w:rsidRPr="0012456C" w:rsidRDefault="00070013" w:rsidP="00070013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клиента (строка)</w:t>
      </w:r>
    </w:p>
    <w:p w:rsidR="00070013" w:rsidRPr="0012456C" w:rsidRDefault="00070013" w:rsidP="00070013">
      <w:pPr>
        <w:rPr>
          <w:rFonts w:asciiTheme="majorHAnsi" w:hAnsiTheme="majorHAnsi"/>
          <w:b/>
        </w:rPr>
      </w:pPr>
      <w:r w:rsidRPr="0012456C">
        <w:rPr>
          <w:rFonts w:asciiTheme="majorHAnsi" w:hAnsiTheme="majorHAnsi"/>
          <w:b/>
        </w:rPr>
        <w:t>Выходные данные:</w:t>
      </w:r>
    </w:p>
    <w:p w:rsidR="00070013" w:rsidRPr="0012456C" w:rsidRDefault="00070013" w:rsidP="00070013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 xml:space="preserve">Таблица с идентификаторами чата </w:t>
      </w:r>
    </w:p>
    <w:p w:rsidR="00070013" w:rsidRPr="0012456C" w:rsidRDefault="00070013" w:rsidP="00646D90">
      <w:pPr>
        <w:pStyle w:val="2"/>
        <w:numPr>
          <w:ilvl w:val="1"/>
          <w:numId w:val="21"/>
        </w:numPr>
      </w:pPr>
      <w:bookmarkStart w:id="41" w:name="_Toc36549529"/>
      <w:r w:rsidRPr="0012456C">
        <w:t>Просмотр чата</w:t>
      </w:r>
      <w:bookmarkEnd w:id="41"/>
    </w:p>
    <w:p w:rsidR="00070013" w:rsidRPr="0012456C" w:rsidRDefault="00070013" w:rsidP="00070013">
      <w:pPr>
        <w:rPr>
          <w:rFonts w:asciiTheme="majorHAnsi" w:hAnsiTheme="majorHAnsi"/>
          <w:b/>
        </w:rPr>
      </w:pPr>
      <w:r w:rsidRPr="0012456C">
        <w:rPr>
          <w:rFonts w:asciiTheme="majorHAnsi" w:hAnsiTheme="majorHAnsi"/>
          <w:b/>
        </w:rPr>
        <w:t>Входные данные:</w:t>
      </w:r>
    </w:p>
    <w:p w:rsidR="00070013" w:rsidRPr="0012456C" w:rsidRDefault="00070013" w:rsidP="00070013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Идентификатор чата (строка)</w:t>
      </w:r>
    </w:p>
    <w:p w:rsidR="00070013" w:rsidRPr="0012456C" w:rsidRDefault="00070013" w:rsidP="00070013">
      <w:pPr>
        <w:rPr>
          <w:rFonts w:asciiTheme="majorHAnsi" w:hAnsiTheme="majorHAnsi"/>
          <w:b/>
        </w:rPr>
      </w:pPr>
      <w:r w:rsidRPr="0012456C">
        <w:rPr>
          <w:rFonts w:asciiTheme="majorHAnsi" w:hAnsiTheme="majorHAnsi"/>
          <w:b/>
        </w:rPr>
        <w:t>Выходные данные:</w:t>
      </w:r>
    </w:p>
    <w:p w:rsidR="00070013" w:rsidRDefault="00070013" w:rsidP="00070013">
      <w:pPr>
        <w:rPr>
          <w:rFonts w:asciiTheme="majorHAnsi" w:hAnsiTheme="majorHAnsi"/>
        </w:rPr>
      </w:pPr>
      <w:r w:rsidRPr="0012456C">
        <w:rPr>
          <w:rFonts w:asciiTheme="majorHAnsi" w:hAnsiTheme="majorHAnsi"/>
        </w:rPr>
        <w:t>Текст (строка)</w:t>
      </w:r>
    </w:p>
    <w:p w:rsidR="00D46FB4" w:rsidRDefault="00D46FB4" w:rsidP="00070013">
      <w:pPr>
        <w:rPr>
          <w:rFonts w:asciiTheme="majorHAnsi" w:hAnsiTheme="majorHAnsi"/>
        </w:rPr>
      </w:pPr>
    </w:p>
    <w:p w:rsidR="00D46FB4" w:rsidRPr="0012456C" w:rsidRDefault="00D46FB4" w:rsidP="00D46FB4">
      <w:pPr>
        <w:pStyle w:val="1"/>
        <w:ind w:left="360"/>
      </w:pPr>
      <w:bookmarkStart w:id="42" w:name="_Toc36549530"/>
      <w:r w:rsidRPr="00D46FB4">
        <w:t>8</w:t>
      </w:r>
      <w:r>
        <w:t xml:space="preserve">. </w:t>
      </w:r>
      <w:r w:rsidRPr="00D46FB4">
        <w:t>Требования к информационной безопасности</w:t>
      </w:r>
      <w:bookmarkEnd w:id="42"/>
    </w:p>
    <w:p w:rsidR="00D46FB4" w:rsidRDefault="00D46FB4" w:rsidP="00D46FB4">
      <w:pPr>
        <w:rPr>
          <w:rFonts w:asciiTheme="majorHAnsi" w:hAnsiTheme="majorHAnsi"/>
        </w:rPr>
      </w:pPr>
    </w:p>
    <w:p w:rsidR="00D46FB4" w:rsidRPr="00D46FB4" w:rsidRDefault="00D46FB4" w:rsidP="00D46FB4">
      <w:pPr>
        <w:rPr>
          <w:rFonts w:asciiTheme="majorHAnsi" w:hAnsiTheme="majorHAnsi"/>
        </w:rPr>
      </w:pPr>
      <w:r w:rsidRPr="00D46FB4">
        <w:rPr>
          <w:rFonts w:asciiTheme="majorHAnsi" w:hAnsiTheme="majorHAnsi"/>
        </w:rPr>
        <w:t>Программное обеспечение системы должно обеспечивать:</w:t>
      </w:r>
    </w:p>
    <w:p w:rsidR="00D46FB4" w:rsidRPr="00D46FB4" w:rsidRDefault="00D46FB4" w:rsidP="00D46FB4">
      <w:pPr>
        <w:rPr>
          <w:rFonts w:asciiTheme="majorHAnsi" w:hAnsiTheme="majorHAnsi"/>
        </w:rPr>
      </w:pPr>
      <w:r w:rsidRPr="00D46FB4">
        <w:rPr>
          <w:rFonts w:asciiTheme="majorHAnsi" w:hAnsiTheme="majorHAnsi"/>
        </w:rPr>
        <w:t>конфиденциальность, целостность, подлинность и доступность информации при ее хранении, обработке и передаче по каналам связи;</w:t>
      </w:r>
    </w:p>
    <w:p w:rsidR="00D46FB4" w:rsidRPr="00D46FB4" w:rsidRDefault="00D46FB4" w:rsidP="00D46FB4">
      <w:pPr>
        <w:rPr>
          <w:rFonts w:asciiTheme="majorHAnsi" w:hAnsiTheme="majorHAnsi"/>
        </w:rPr>
      </w:pPr>
      <w:r w:rsidRPr="00D46FB4">
        <w:rPr>
          <w:rFonts w:asciiTheme="majorHAnsi" w:hAnsiTheme="majorHAnsi"/>
        </w:rPr>
        <w:t>обмен данными в среде Интернет должен осуществляться с использованием актуального криптографического протокола TLS 1.2;</w:t>
      </w:r>
    </w:p>
    <w:p w:rsidR="00D46FB4" w:rsidRPr="00D46FB4" w:rsidRDefault="00D46FB4" w:rsidP="00D46FB4">
      <w:pPr>
        <w:rPr>
          <w:rFonts w:asciiTheme="majorHAnsi" w:hAnsiTheme="majorHAnsi"/>
        </w:rPr>
      </w:pPr>
      <w:r w:rsidRPr="00D46FB4">
        <w:rPr>
          <w:rFonts w:asciiTheme="majorHAnsi" w:hAnsiTheme="majorHAnsi"/>
        </w:rPr>
        <w:t>отсутствие на момент передачи заказчику в программном коде известных уязвимостей (OWASP Top-10, CVE); Исполнитель должен представить Заказчику подтверждающие материалы о проверке программного кода системы на предмет отсутствия указанных уязвимостей;</w:t>
      </w:r>
    </w:p>
    <w:p w:rsidR="00D46FB4" w:rsidRDefault="00D46FB4" w:rsidP="00D46FB4">
      <w:pPr>
        <w:rPr>
          <w:rFonts w:asciiTheme="majorHAnsi" w:hAnsiTheme="majorHAnsi"/>
        </w:rPr>
      </w:pPr>
      <w:r w:rsidRPr="00D46FB4">
        <w:rPr>
          <w:rFonts w:asciiTheme="majorHAnsi" w:hAnsiTheme="majorHAnsi"/>
        </w:rPr>
        <w:t>протоколирование и аудит действий административного персонала системы.</w:t>
      </w:r>
    </w:p>
    <w:p w:rsidR="00872988" w:rsidRDefault="00872988" w:rsidP="00070013">
      <w:pPr>
        <w:rPr>
          <w:rFonts w:asciiTheme="majorHAnsi" w:hAnsiTheme="majorHAnsi"/>
        </w:rPr>
      </w:pPr>
    </w:p>
    <w:p w:rsidR="00872988" w:rsidRDefault="00872988" w:rsidP="00070013">
      <w:pPr>
        <w:rPr>
          <w:rFonts w:asciiTheme="majorHAnsi" w:hAnsiTheme="majorHAnsi"/>
        </w:rPr>
      </w:pPr>
    </w:p>
    <w:sectPr w:rsidR="00872988">
      <w:pgSz w:w="11906" w:h="16838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17301D"/>
    <w:multiLevelType w:val="multilevel"/>
    <w:tmpl w:val="0C325ABC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6300854"/>
    <w:multiLevelType w:val="hybridMultilevel"/>
    <w:tmpl w:val="5B22BE3A"/>
    <w:lvl w:ilvl="0" w:tplc="041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2" w15:restartNumberingAfterBreak="0">
    <w:nsid w:val="0A260F28"/>
    <w:multiLevelType w:val="hybridMultilevel"/>
    <w:tmpl w:val="297862B2"/>
    <w:lvl w:ilvl="0" w:tplc="041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3" w15:restartNumberingAfterBreak="0">
    <w:nsid w:val="0A2B450D"/>
    <w:multiLevelType w:val="hybridMultilevel"/>
    <w:tmpl w:val="F704DA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BC240EE"/>
    <w:multiLevelType w:val="hybridMultilevel"/>
    <w:tmpl w:val="4762EABA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6" w:hanging="360"/>
      </w:pPr>
      <w:rPr>
        <w:rFonts w:ascii="Wingdings" w:hAnsi="Wingdings" w:hint="default"/>
      </w:rPr>
    </w:lvl>
  </w:abstractNum>
  <w:abstractNum w:abstractNumId="5" w15:restartNumberingAfterBreak="0">
    <w:nsid w:val="0D117EA5"/>
    <w:multiLevelType w:val="hybridMultilevel"/>
    <w:tmpl w:val="94BEA56C"/>
    <w:lvl w:ilvl="0" w:tplc="041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6" w15:restartNumberingAfterBreak="0">
    <w:nsid w:val="16062ABD"/>
    <w:multiLevelType w:val="hybridMultilevel"/>
    <w:tmpl w:val="807EECE0"/>
    <w:lvl w:ilvl="0" w:tplc="04190005">
      <w:start w:val="1"/>
      <w:numFmt w:val="bullet"/>
      <w:lvlText w:val=""/>
      <w:lvlJc w:val="left"/>
      <w:pPr>
        <w:ind w:left="1776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7" w15:restartNumberingAfterBreak="0">
    <w:nsid w:val="164A552E"/>
    <w:multiLevelType w:val="hybridMultilevel"/>
    <w:tmpl w:val="1EA4DF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6B2715F"/>
    <w:multiLevelType w:val="hybridMultilevel"/>
    <w:tmpl w:val="1EF4EC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79971A5"/>
    <w:multiLevelType w:val="hybridMultilevel"/>
    <w:tmpl w:val="DA9E6B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8274C28"/>
    <w:multiLevelType w:val="hybridMultilevel"/>
    <w:tmpl w:val="28C8EF14"/>
    <w:lvl w:ilvl="0" w:tplc="04190001">
      <w:start w:val="1"/>
      <w:numFmt w:val="bullet"/>
      <w:lvlText w:val=""/>
      <w:lvlJc w:val="left"/>
      <w:pPr>
        <w:ind w:left="135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11" w15:restartNumberingAfterBreak="0">
    <w:nsid w:val="1BBA68DA"/>
    <w:multiLevelType w:val="hybridMultilevel"/>
    <w:tmpl w:val="7D1E4C8A"/>
    <w:lvl w:ilvl="0" w:tplc="04190005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12" w15:restartNumberingAfterBreak="0">
    <w:nsid w:val="1F652B92"/>
    <w:multiLevelType w:val="hybridMultilevel"/>
    <w:tmpl w:val="848A32EA"/>
    <w:lvl w:ilvl="0" w:tplc="DE4E1A34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10" w:hanging="360"/>
      </w:pPr>
    </w:lvl>
    <w:lvl w:ilvl="2" w:tplc="0419001B" w:tentative="1">
      <w:start w:val="1"/>
      <w:numFmt w:val="lowerRoman"/>
      <w:lvlText w:val="%3."/>
      <w:lvlJc w:val="right"/>
      <w:pPr>
        <w:ind w:left="2430" w:hanging="180"/>
      </w:pPr>
    </w:lvl>
    <w:lvl w:ilvl="3" w:tplc="0419000F" w:tentative="1">
      <w:start w:val="1"/>
      <w:numFmt w:val="decimal"/>
      <w:lvlText w:val="%4."/>
      <w:lvlJc w:val="left"/>
      <w:pPr>
        <w:ind w:left="3150" w:hanging="360"/>
      </w:pPr>
    </w:lvl>
    <w:lvl w:ilvl="4" w:tplc="04190019" w:tentative="1">
      <w:start w:val="1"/>
      <w:numFmt w:val="lowerLetter"/>
      <w:lvlText w:val="%5."/>
      <w:lvlJc w:val="left"/>
      <w:pPr>
        <w:ind w:left="3870" w:hanging="360"/>
      </w:pPr>
    </w:lvl>
    <w:lvl w:ilvl="5" w:tplc="0419001B" w:tentative="1">
      <w:start w:val="1"/>
      <w:numFmt w:val="lowerRoman"/>
      <w:lvlText w:val="%6."/>
      <w:lvlJc w:val="right"/>
      <w:pPr>
        <w:ind w:left="4590" w:hanging="180"/>
      </w:pPr>
    </w:lvl>
    <w:lvl w:ilvl="6" w:tplc="0419000F" w:tentative="1">
      <w:start w:val="1"/>
      <w:numFmt w:val="decimal"/>
      <w:lvlText w:val="%7."/>
      <w:lvlJc w:val="left"/>
      <w:pPr>
        <w:ind w:left="5310" w:hanging="360"/>
      </w:pPr>
    </w:lvl>
    <w:lvl w:ilvl="7" w:tplc="04190019" w:tentative="1">
      <w:start w:val="1"/>
      <w:numFmt w:val="lowerLetter"/>
      <w:lvlText w:val="%8."/>
      <w:lvlJc w:val="left"/>
      <w:pPr>
        <w:ind w:left="6030" w:hanging="360"/>
      </w:pPr>
    </w:lvl>
    <w:lvl w:ilvl="8" w:tplc="041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3" w15:restartNumberingAfterBreak="0">
    <w:nsid w:val="200C1CAE"/>
    <w:multiLevelType w:val="hybridMultilevel"/>
    <w:tmpl w:val="CD1AD8DA"/>
    <w:lvl w:ilvl="0" w:tplc="04190003">
      <w:start w:val="1"/>
      <w:numFmt w:val="bullet"/>
      <w:lvlText w:val="o"/>
      <w:lvlJc w:val="left"/>
      <w:pPr>
        <w:ind w:left="2136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22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6" w:hanging="360"/>
      </w:pPr>
      <w:rPr>
        <w:rFonts w:ascii="Wingdings" w:hAnsi="Wingdings" w:hint="default"/>
      </w:rPr>
    </w:lvl>
  </w:abstractNum>
  <w:abstractNum w:abstractNumId="14" w15:restartNumberingAfterBreak="0">
    <w:nsid w:val="248E0DEC"/>
    <w:multiLevelType w:val="hybridMultilevel"/>
    <w:tmpl w:val="3878DB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7A93EAE"/>
    <w:multiLevelType w:val="hybridMultilevel"/>
    <w:tmpl w:val="9358207A"/>
    <w:lvl w:ilvl="0" w:tplc="04190001">
      <w:start w:val="1"/>
      <w:numFmt w:val="bullet"/>
      <w:lvlText w:val=""/>
      <w:lvlJc w:val="left"/>
      <w:pPr>
        <w:ind w:left="13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16" w15:restartNumberingAfterBreak="0">
    <w:nsid w:val="39605B4B"/>
    <w:multiLevelType w:val="hybridMultilevel"/>
    <w:tmpl w:val="2988CD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9F2279E"/>
    <w:multiLevelType w:val="hybridMultilevel"/>
    <w:tmpl w:val="D5941B54"/>
    <w:lvl w:ilvl="0" w:tplc="68EA7AE2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10" w:hanging="360"/>
      </w:pPr>
    </w:lvl>
    <w:lvl w:ilvl="2" w:tplc="0419001B" w:tentative="1">
      <w:start w:val="1"/>
      <w:numFmt w:val="lowerRoman"/>
      <w:lvlText w:val="%3."/>
      <w:lvlJc w:val="right"/>
      <w:pPr>
        <w:ind w:left="2430" w:hanging="180"/>
      </w:pPr>
    </w:lvl>
    <w:lvl w:ilvl="3" w:tplc="0419000F" w:tentative="1">
      <w:start w:val="1"/>
      <w:numFmt w:val="decimal"/>
      <w:lvlText w:val="%4."/>
      <w:lvlJc w:val="left"/>
      <w:pPr>
        <w:ind w:left="3150" w:hanging="360"/>
      </w:pPr>
    </w:lvl>
    <w:lvl w:ilvl="4" w:tplc="04190019" w:tentative="1">
      <w:start w:val="1"/>
      <w:numFmt w:val="lowerLetter"/>
      <w:lvlText w:val="%5."/>
      <w:lvlJc w:val="left"/>
      <w:pPr>
        <w:ind w:left="3870" w:hanging="360"/>
      </w:pPr>
    </w:lvl>
    <w:lvl w:ilvl="5" w:tplc="0419001B" w:tentative="1">
      <w:start w:val="1"/>
      <w:numFmt w:val="lowerRoman"/>
      <w:lvlText w:val="%6."/>
      <w:lvlJc w:val="right"/>
      <w:pPr>
        <w:ind w:left="4590" w:hanging="180"/>
      </w:pPr>
    </w:lvl>
    <w:lvl w:ilvl="6" w:tplc="0419000F" w:tentative="1">
      <w:start w:val="1"/>
      <w:numFmt w:val="decimal"/>
      <w:lvlText w:val="%7."/>
      <w:lvlJc w:val="left"/>
      <w:pPr>
        <w:ind w:left="5310" w:hanging="360"/>
      </w:pPr>
    </w:lvl>
    <w:lvl w:ilvl="7" w:tplc="04190019" w:tentative="1">
      <w:start w:val="1"/>
      <w:numFmt w:val="lowerLetter"/>
      <w:lvlText w:val="%8."/>
      <w:lvlJc w:val="left"/>
      <w:pPr>
        <w:ind w:left="6030" w:hanging="360"/>
      </w:pPr>
    </w:lvl>
    <w:lvl w:ilvl="8" w:tplc="041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8" w15:restartNumberingAfterBreak="0">
    <w:nsid w:val="4206333C"/>
    <w:multiLevelType w:val="hybridMultilevel"/>
    <w:tmpl w:val="B87AC6B6"/>
    <w:lvl w:ilvl="0" w:tplc="04190003">
      <w:start w:val="1"/>
      <w:numFmt w:val="bullet"/>
      <w:lvlText w:val="o"/>
      <w:lvlJc w:val="left"/>
      <w:pPr>
        <w:ind w:left="2136" w:hanging="360"/>
      </w:pPr>
      <w:rPr>
        <w:rFonts w:ascii="Courier New" w:hAnsi="Courier New" w:cs="Courier New" w:hint="default"/>
      </w:rPr>
    </w:lvl>
    <w:lvl w:ilvl="1" w:tplc="04190005">
      <w:start w:val="1"/>
      <w:numFmt w:val="bullet"/>
      <w:lvlText w:val=""/>
      <w:lvlJc w:val="left"/>
      <w:pPr>
        <w:ind w:left="2856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9" w15:restartNumberingAfterBreak="0">
    <w:nsid w:val="47C174FA"/>
    <w:multiLevelType w:val="hybridMultilevel"/>
    <w:tmpl w:val="FDF43FD8"/>
    <w:lvl w:ilvl="0" w:tplc="04190001">
      <w:start w:val="1"/>
      <w:numFmt w:val="bullet"/>
      <w:lvlText w:val=""/>
      <w:lvlJc w:val="left"/>
      <w:pPr>
        <w:ind w:left="13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20" w15:restartNumberingAfterBreak="0">
    <w:nsid w:val="4AE27893"/>
    <w:multiLevelType w:val="hybridMultilevel"/>
    <w:tmpl w:val="004A75B0"/>
    <w:lvl w:ilvl="0" w:tplc="041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21" w15:restartNumberingAfterBreak="0">
    <w:nsid w:val="4CFC2CC5"/>
    <w:multiLevelType w:val="hybridMultilevel"/>
    <w:tmpl w:val="60F4C6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0633140"/>
    <w:multiLevelType w:val="multilevel"/>
    <w:tmpl w:val="0C325ABC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3" w15:restartNumberingAfterBreak="0">
    <w:nsid w:val="573B45CE"/>
    <w:multiLevelType w:val="hybridMultilevel"/>
    <w:tmpl w:val="4A505AA0"/>
    <w:lvl w:ilvl="0" w:tplc="041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24" w15:restartNumberingAfterBreak="0">
    <w:nsid w:val="5D4E324E"/>
    <w:multiLevelType w:val="hybridMultilevel"/>
    <w:tmpl w:val="0F12A08A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25" w15:restartNumberingAfterBreak="0">
    <w:nsid w:val="62423856"/>
    <w:multiLevelType w:val="hybridMultilevel"/>
    <w:tmpl w:val="15DCE3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966477E"/>
    <w:multiLevelType w:val="hybridMultilevel"/>
    <w:tmpl w:val="D4F42576"/>
    <w:lvl w:ilvl="0" w:tplc="04190005">
      <w:start w:val="1"/>
      <w:numFmt w:val="bullet"/>
      <w:lvlText w:val=""/>
      <w:lvlJc w:val="left"/>
      <w:pPr>
        <w:ind w:left="2136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7" w15:restartNumberingAfterBreak="0">
    <w:nsid w:val="69704DEA"/>
    <w:multiLevelType w:val="hybridMultilevel"/>
    <w:tmpl w:val="972A9440"/>
    <w:lvl w:ilvl="0" w:tplc="041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28" w15:restartNumberingAfterBreak="0">
    <w:nsid w:val="6B184FB0"/>
    <w:multiLevelType w:val="multilevel"/>
    <w:tmpl w:val="7F42969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35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05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320" w:hanging="1800"/>
      </w:pPr>
      <w:rPr>
        <w:rFonts w:hint="default"/>
      </w:rPr>
    </w:lvl>
  </w:abstractNum>
  <w:abstractNum w:abstractNumId="29" w15:restartNumberingAfterBreak="0">
    <w:nsid w:val="706E7CCC"/>
    <w:multiLevelType w:val="hybridMultilevel"/>
    <w:tmpl w:val="CDC47410"/>
    <w:lvl w:ilvl="0" w:tplc="04190001">
      <w:start w:val="1"/>
      <w:numFmt w:val="bullet"/>
      <w:lvlText w:val=""/>
      <w:lvlJc w:val="left"/>
      <w:pPr>
        <w:ind w:left="13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30" w15:restartNumberingAfterBreak="0">
    <w:nsid w:val="7EAB36DD"/>
    <w:multiLevelType w:val="hybridMultilevel"/>
    <w:tmpl w:val="77C408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30"/>
  </w:num>
  <w:num w:numId="3">
    <w:abstractNumId w:val="12"/>
  </w:num>
  <w:num w:numId="4">
    <w:abstractNumId w:val="19"/>
  </w:num>
  <w:num w:numId="5">
    <w:abstractNumId w:val="21"/>
  </w:num>
  <w:num w:numId="6">
    <w:abstractNumId w:val="25"/>
  </w:num>
  <w:num w:numId="7">
    <w:abstractNumId w:val="14"/>
  </w:num>
  <w:num w:numId="8">
    <w:abstractNumId w:val="10"/>
  </w:num>
  <w:num w:numId="9">
    <w:abstractNumId w:val="4"/>
  </w:num>
  <w:num w:numId="10">
    <w:abstractNumId w:val="13"/>
  </w:num>
  <w:num w:numId="11">
    <w:abstractNumId w:val="18"/>
  </w:num>
  <w:num w:numId="12">
    <w:abstractNumId w:val="17"/>
  </w:num>
  <w:num w:numId="13">
    <w:abstractNumId w:val="23"/>
  </w:num>
  <w:num w:numId="14">
    <w:abstractNumId w:val="27"/>
  </w:num>
  <w:num w:numId="15">
    <w:abstractNumId w:val="3"/>
  </w:num>
  <w:num w:numId="16">
    <w:abstractNumId w:val="9"/>
  </w:num>
  <w:num w:numId="17">
    <w:abstractNumId w:val="16"/>
  </w:num>
  <w:num w:numId="18">
    <w:abstractNumId w:val="5"/>
  </w:num>
  <w:num w:numId="19">
    <w:abstractNumId w:val="7"/>
  </w:num>
  <w:num w:numId="20">
    <w:abstractNumId w:val="28"/>
  </w:num>
  <w:num w:numId="21">
    <w:abstractNumId w:val="22"/>
  </w:num>
  <w:num w:numId="22">
    <w:abstractNumId w:val="2"/>
  </w:num>
  <w:num w:numId="23">
    <w:abstractNumId w:val="20"/>
  </w:num>
  <w:num w:numId="24">
    <w:abstractNumId w:val="24"/>
  </w:num>
  <w:num w:numId="25">
    <w:abstractNumId w:val="1"/>
  </w:num>
  <w:num w:numId="26">
    <w:abstractNumId w:val="11"/>
  </w:num>
  <w:num w:numId="27">
    <w:abstractNumId w:val="26"/>
  </w:num>
  <w:num w:numId="28">
    <w:abstractNumId w:val="6"/>
  </w:num>
  <w:num w:numId="29">
    <w:abstractNumId w:val="29"/>
  </w:num>
  <w:num w:numId="30">
    <w:abstractNumId w:val="15"/>
  </w:num>
  <w:num w:numId="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585E"/>
    <w:rsid w:val="00004FC6"/>
    <w:rsid w:val="000165EE"/>
    <w:rsid w:val="000379DC"/>
    <w:rsid w:val="00070013"/>
    <w:rsid w:val="00093194"/>
    <w:rsid w:val="000A3762"/>
    <w:rsid w:val="0010323F"/>
    <w:rsid w:val="00107A0F"/>
    <w:rsid w:val="0012456C"/>
    <w:rsid w:val="00175975"/>
    <w:rsid w:val="00186C2E"/>
    <w:rsid w:val="001879BB"/>
    <w:rsid w:val="001C6100"/>
    <w:rsid w:val="001D6A66"/>
    <w:rsid w:val="001E493D"/>
    <w:rsid w:val="00246F16"/>
    <w:rsid w:val="00283537"/>
    <w:rsid w:val="00287DED"/>
    <w:rsid w:val="002C205D"/>
    <w:rsid w:val="002D611F"/>
    <w:rsid w:val="002F22D3"/>
    <w:rsid w:val="00316F1A"/>
    <w:rsid w:val="00332F69"/>
    <w:rsid w:val="00343448"/>
    <w:rsid w:val="003742C4"/>
    <w:rsid w:val="003819BF"/>
    <w:rsid w:val="0038585E"/>
    <w:rsid w:val="00397F64"/>
    <w:rsid w:val="003E3B03"/>
    <w:rsid w:val="003F6046"/>
    <w:rsid w:val="00417A5F"/>
    <w:rsid w:val="00464A03"/>
    <w:rsid w:val="00475B4F"/>
    <w:rsid w:val="00496F62"/>
    <w:rsid w:val="004A1681"/>
    <w:rsid w:val="004A1EFC"/>
    <w:rsid w:val="004D6B50"/>
    <w:rsid w:val="00502692"/>
    <w:rsid w:val="00536D82"/>
    <w:rsid w:val="00587633"/>
    <w:rsid w:val="005B1490"/>
    <w:rsid w:val="005D2655"/>
    <w:rsid w:val="005F0BBA"/>
    <w:rsid w:val="00612213"/>
    <w:rsid w:val="006454DF"/>
    <w:rsid w:val="00646D90"/>
    <w:rsid w:val="006E01DF"/>
    <w:rsid w:val="006E512E"/>
    <w:rsid w:val="00703767"/>
    <w:rsid w:val="00716C87"/>
    <w:rsid w:val="00757E05"/>
    <w:rsid w:val="007621B3"/>
    <w:rsid w:val="0076547A"/>
    <w:rsid w:val="007819D7"/>
    <w:rsid w:val="007A734D"/>
    <w:rsid w:val="007C2287"/>
    <w:rsid w:val="007D5829"/>
    <w:rsid w:val="007D64DB"/>
    <w:rsid w:val="007E0CF7"/>
    <w:rsid w:val="007F1D02"/>
    <w:rsid w:val="00803939"/>
    <w:rsid w:val="008222F3"/>
    <w:rsid w:val="008316CB"/>
    <w:rsid w:val="008421F2"/>
    <w:rsid w:val="00843EB6"/>
    <w:rsid w:val="00872988"/>
    <w:rsid w:val="00885474"/>
    <w:rsid w:val="008A7681"/>
    <w:rsid w:val="008C0144"/>
    <w:rsid w:val="008E30A0"/>
    <w:rsid w:val="008E74D8"/>
    <w:rsid w:val="00904DEF"/>
    <w:rsid w:val="0090742C"/>
    <w:rsid w:val="00924A49"/>
    <w:rsid w:val="00942C37"/>
    <w:rsid w:val="00963931"/>
    <w:rsid w:val="00970483"/>
    <w:rsid w:val="00984010"/>
    <w:rsid w:val="009A375D"/>
    <w:rsid w:val="009C2407"/>
    <w:rsid w:val="009E5438"/>
    <w:rsid w:val="00A25C23"/>
    <w:rsid w:val="00A40E1E"/>
    <w:rsid w:val="00A54161"/>
    <w:rsid w:val="00A63E72"/>
    <w:rsid w:val="00A64A70"/>
    <w:rsid w:val="00A6519C"/>
    <w:rsid w:val="00A828CC"/>
    <w:rsid w:val="00A878D0"/>
    <w:rsid w:val="00AA15BC"/>
    <w:rsid w:val="00AB3AEE"/>
    <w:rsid w:val="00AD5E66"/>
    <w:rsid w:val="00AD5EB1"/>
    <w:rsid w:val="00AE55B3"/>
    <w:rsid w:val="00B21493"/>
    <w:rsid w:val="00B214AF"/>
    <w:rsid w:val="00B4400A"/>
    <w:rsid w:val="00B46E9B"/>
    <w:rsid w:val="00B767E2"/>
    <w:rsid w:val="00BB46A1"/>
    <w:rsid w:val="00BC6D51"/>
    <w:rsid w:val="00BF0230"/>
    <w:rsid w:val="00C303E3"/>
    <w:rsid w:val="00C74742"/>
    <w:rsid w:val="00C8005C"/>
    <w:rsid w:val="00C90348"/>
    <w:rsid w:val="00C963CF"/>
    <w:rsid w:val="00CB5210"/>
    <w:rsid w:val="00CD059E"/>
    <w:rsid w:val="00D00EA9"/>
    <w:rsid w:val="00D46FB4"/>
    <w:rsid w:val="00D52B01"/>
    <w:rsid w:val="00D62B82"/>
    <w:rsid w:val="00DA3598"/>
    <w:rsid w:val="00DC1A07"/>
    <w:rsid w:val="00DD438C"/>
    <w:rsid w:val="00DD6BCD"/>
    <w:rsid w:val="00E04000"/>
    <w:rsid w:val="00E31E96"/>
    <w:rsid w:val="00E44330"/>
    <w:rsid w:val="00E7252D"/>
    <w:rsid w:val="00E76526"/>
    <w:rsid w:val="00EB4622"/>
    <w:rsid w:val="00EE068B"/>
    <w:rsid w:val="00F1752F"/>
    <w:rsid w:val="00F3404D"/>
    <w:rsid w:val="00F51635"/>
    <w:rsid w:val="00F756E7"/>
    <w:rsid w:val="00F8030C"/>
    <w:rsid w:val="00FA08CB"/>
    <w:rsid w:val="00FB26A0"/>
    <w:rsid w:val="00FC3846"/>
    <w:rsid w:val="00FC4A55"/>
    <w:rsid w:val="00FE60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15A72C7A-C219-4496-9D5F-B7A4BECBD7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F0BB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F0BB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8763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F0BB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F0BB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List Paragraph"/>
    <w:basedOn w:val="a"/>
    <w:uiPriority w:val="34"/>
    <w:qFormat/>
    <w:rsid w:val="00175975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58763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4">
    <w:name w:val="Title"/>
    <w:basedOn w:val="a"/>
    <w:next w:val="a"/>
    <w:link w:val="a5"/>
    <w:uiPriority w:val="10"/>
    <w:qFormat/>
    <w:rsid w:val="008C014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Название Знак"/>
    <w:basedOn w:val="a0"/>
    <w:link w:val="a4"/>
    <w:uiPriority w:val="10"/>
    <w:rsid w:val="008C014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6">
    <w:name w:val="TOC Heading"/>
    <w:basedOn w:val="1"/>
    <w:next w:val="a"/>
    <w:uiPriority w:val="39"/>
    <w:unhideWhenUsed/>
    <w:qFormat/>
    <w:rsid w:val="00A878D0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878D0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A878D0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A878D0"/>
    <w:pPr>
      <w:spacing w:after="100"/>
      <w:ind w:left="440"/>
    </w:pPr>
  </w:style>
  <w:style w:type="character" w:styleId="a7">
    <w:name w:val="Hyperlink"/>
    <w:basedOn w:val="a0"/>
    <w:uiPriority w:val="99"/>
    <w:unhideWhenUsed/>
    <w:rsid w:val="00A878D0"/>
    <w:rPr>
      <w:color w:val="0563C1" w:themeColor="hyperlink"/>
      <w:u w:val="single"/>
    </w:rPr>
  </w:style>
  <w:style w:type="table" w:styleId="a8">
    <w:name w:val="Table Grid"/>
    <w:basedOn w:val="a1"/>
    <w:uiPriority w:val="39"/>
    <w:rsid w:val="00B767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E31E9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E31E9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111111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6C6002-C159-4EAC-A9DD-B198B69A17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3345</Words>
  <Characters>19073</Characters>
  <Application>Microsoft Office Word</Application>
  <DocSecurity>0</DocSecurity>
  <Lines>158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3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левцевич Руслан</dc:creator>
  <cp:keywords/>
  <dc:description/>
  <cp:lastModifiedBy>semiglazov</cp:lastModifiedBy>
  <cp:revision>2</cp:revision>
  <dcterms:created xsi:type="dcterms:W3CDTF">2020-04-03T08:43:00Z</dcterms:created>
  <dcterms:modified xsi:type="dcterms:W3CDTF">2020-04-03T08:43:00Z</dcterms:modified>
</cp:coreProperties>
</file>